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png" ContentType="image/png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1.xml" ContentType="application/vnd.openxmlformats-officedocument.themeOverride+xml"/>
  <Override PartName="/ppt/charts/chart1.xml" ContentType="application/vnd.openxmlformats-officedocument.drawingml.chart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20"/>
  </p:notesMasterIdLst>
  <p:sldIdLst>
    <p:sldId id="256" r:id="rId2"/>
    <p:sldId id="277" r:id="rId3"/>
    <p:sldId id="258" r:id="rId4"/>
    <p:sldId id="278" r:id="rId5"/>
    <p:sldId id="271" r:id="rId6"/>
    <p:sldId id="272" r:id="rId7"/>
    <p:sldId id="262" r:id="rId8"/>
    <p:sldId id="270" r:id="rId9"/>
    <p:sldId id="269" r:id="rId10"/>
    <p:sldId id="268" r:id="rId11"/>
    <p:sldId id="261" r:id="rId12"/>
    <p:sldId id="263" r:id="rId13"/>
    <p:sldId id="264" r:id="rId14"/>
    <p:sldId id="273" r:id="rId15"/>
    <p:sldId id="274" r:id="rId16"/>
    <p:sldId id="275" r:id="rId17"/>
    <p:sldId id="279" r:id="rId18"/>
    <p:sldId id="276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75" autoAdjust="0"/>
    <p:restoredTop sz="94725" autoAdjust="0"/>
  </p:normalViewPr>
  <p:slideViewPr>
    <p:cSldViewPr>
      <p:cViewPr varScale="1">
        <p:scale>
          <a:sx n="110" d="100"/>
          <a:sy n="110" d="100"/>
        </p:scale>
        <p:origin x="168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I$5</c:f>
              <c:strCache>
                <c:ptCount val="1"/>
                <c:pt idx="0">
                  <c:v>Porcentaje de sobre consumo 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FAE-4DE2-9E53-2745BD19EAFA}"/>
              </c:ext>
            </c:extLst>
          </c:dPt>
          <c:dPt>
            <c:idx val="1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FAE-4DE2-9E53-2745BD19EAFA}"/>
              </c:ext>
            </c:extLst>
          </c:dPt>
          <c:dPt>
            <c:idx val="2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7FAE-4DE2-9E53-2745BD19EAFA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7FAE-4DE2-9E53-2745BD19EAFA}"/>
              </c:ext>
            </c:extLst>
          </c:dPt>
          <c:dPt>
            <c:idx val="4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7FAE-4DE2-9E53-2745BD19EAFA}"/>
              </c:ext>
            </c:extLst>
          </c:dPt>
          <c:dPt>
            <c:idx val="5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7FAE-4DE2-9E53-2745BD19EAFA}"/>
              </c:ext>
            </c:extLst>
          </c:dPt>
          <c:dPt>
            <c:idx val="6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7FAE-4DE2-9E53-2745BD19EAFA}"/>
              </c:ext>
            </c:extLst>
          </c:dPt>
          <c:dPt>
            <c:idx val="7"/>
            <c:invertIfNegative val="0"/>
            <c:bubble3D val="0"/>
            <c:spPr>
              <a:solidFill>
                <a:srgbClr val="FFFF00"/>
              </a:solidFill>
              <a:ln>
                <a:solidFill>
                  <a:srgbClr val="FFFF00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F-7FAE-4DE2-9E53-2745BD19EAFA}"/>
              </c:ext>
            </c:extLst>
          </c:dPt>
          <c:cat>
            <c:strRef>
              <c:f>Sheet1!$F$6:$F$13</c:f>
              <c:strCache>
                <c:ptCount val="8"/>
                <c:pt idx="0">
                  <c:v>BAR-01-03-2016-452145</c:v>
                </c:pt>
                <c:pt idx="1">
                  <c:v>BAR-01-03-2016-452146</c:v>
                </c:pt>
                <c:pt idx="2">
                  <c:v>BAR-01-03-2016-452147</c:v>
                </c:pt>
                <c:pt idx="3">
                  <c:v>BAR-01-03-2016-452148</c:v>
                </c:pt>
                <c:pt idx="4">
                  <c:v>BAR-01-03-2016-452149</c:v>
                </c:pt>
                <c:pt idx="5">
                  <c:v>BAR-01-03-2016-452150</c:v>
                </c:pt>
                <c:pt idx="6">
                  <c:v>BAR-01-03-2016-452151</c:v>
                </c:pt>
                <c:pt idx="7">
                  <c:v>BAR-01-03-2016-452152</c:v>
                </c:pt>
              </c:strCache>
            </c:strRef>
          </c:cat>
          <c:val>
            <c:numRef>
              <c:f>Sheet1!$I$6:$I$13</c:f>
              <c:numCache>
                <c:formatCode>0%</c:formatCode>
                <c:ptCount val="8"/>
                <c:pt idx="0">
                  <c:v>1.2</c:v>
                </c:pt>
                <c:pt idx="1">
                  <c:v>2.0</c:v>
                </c:pt>
                <c:pt idx="2">
                  <c:v>1.5</c:v>
                </c:pt>
                <c:pt idx="3">
                  <c:v>1.3</c:v>
                </c:pt>
                <c:pt idx="4">
                  <c:v>1.1</c:v>
                </c:pt>
                <c:pt idx="5">
                  <c:v>1.4</c:v>
                </c:pt>
                <c:pt idx="6">
                  <c:v>1.05</c:v>
                </c:pt>
                <c:pt idx="7">
                  <c:v>1.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7FAE-4DE2-9E53-2745BD19EA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87012048"/>
        <c:axId val="1787281776"/>
      </c:barChart>
      <c:catAx>
        <c:axId val="1787012048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1787281776"/>
        <c:crosses val="autoZero"/>
        <c:auto val="1"/>
        <c:lblAlgn val="ctr"/>
        <c:lblOffset val="100"/>
        <c:noMultiLvlLbl val="0"/>
      </c:catAx>
      <c:valAx>
        <c:axId val="1787281776"/>
        <c:scaling>
          <c:orientation val="minMax"/>
        </c:scaling>
        <c:delete val="0"/>
        <c:axPos val="b"/>
        <c:majorGridlines/>
        <c:title>
          <c:overlay val="0"/>
        </c:title>
        <c:numFmt formatCode="0%" sourceLinked="1"/>
        <c:majorTickMark val="none"/>
        <c:minorTickMark val="none"/>
        <c:tickLblPos val="nextTo"/>
        <c:crossAx val="178701204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800"/>
      </a:pPr>
      <a:endParaRPr lang="es-ES_tradnl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BC17FC-EF29-44D4-BAEA-C96A9A3769FB}" type="doc">
      <dgm:prSet loTypeId="urn:microsoft.com/office/officeart/2005/8/layout/funnel1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S"/>
        </a:p>
      </dgm:t>
    </dgm:pt>
    <dgm:pt modelId="{B1F9E166-7850-4900-BCB4-73541B0A5152}">
      <dgm:prSet phldrT="[Texto]"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 sz="1400" b="1" dirty="0" smtClean="0"/>
            <a:t>Diseñar una herramienta tecnología que analice todos los datos de consumo</a:t>
          </a:r>
          <a:endParaRPr lang="es-ES" sz="1400" b="1" dirty="0"/>
        </a:p>
      </dgm:t>
    </dgm:pt>
    <dgm:pt modelId="{853061F2-0689-4054-A477-0CBFE1586CE8}" type="parTrans" cxnId="{3B8F52A3-B880-4E5D-BEBE-DF9F3254AD2B}">
      <dgm:prSet/>
      <dgm:spPr/>
      <dgm:t>
        <a:bodyPr/>
        <a:lstStyle/>
        <a:p>
          <a:endParaRPr lang="es-ES"/>
        </a:p>
      </dgm:t>
    </dgm:pt>
    <dgm:pt modelId="{84BD7C4C-7851-46FD-B288-63B0265E14DB}" type="sibTrans" cxnId="{3B8F52A3-B880-4E5D-BEBE-DF9F3254AD2B}">
      <dgm:prSet/>
      <dgm:spPr/>
      <dgm:t>
        <a:bodyPr/>
        <a:lstStyle/>
        <a:p>
          <a:endParaRPr lang="es-ES"/>
        </a:p>
      </dgm:t>
    </dgm:pt>
    <dgm:pt modelId="{64A2091D-EBCD-4FEB-9D95-AB111ED91539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/>
            <a:t>Utilizar la infraestructura actual y la proyecta para mejorar la medición </a:t>
          </a:r>
          <a:endParaRPr lang="es-ES" sz="1200" b="1" dirty="0"/>
        </a:p>
      </dgm:t>
    </dgm:pt>
    <dgm:pt modelId="{7EE4DFC3-0ADC-4BAA-887C-EAC5DCE5B9C6}" type="parTrans" cxnId="{F35136E8-BEF7-4D95-B31B-89B6954FEDC5}">
      <dgm:prSet/>
      <dgm:spPr/>
      <dgm:t>
        <a:bodyPr/>
        <a:lstStyle/>
        <a:p>
          <a:endParaRPr lang="es-ES"/>
        </a:p>
      </dgm:t>
    </dgm:pt>
    <dgm:pt modelId="{A5D19B60-0231-44CD-9BA3-2D39B20738F2}" type="sibTrans" cxnId="{F35136E8-BEF7-4D95-B31B-89B6954FEDC5}">
      <dgm:prSet/>
      <dgm:spPr/>
      <dgm:t>
        <a:bodyPr/>
        <a:lstStyle/>
        <a:p>
          <a:endParaRPr lang="es-ES"/>
        </a:p>
      </dgm:t>
    </dgm:pt>
    <dgm:pt modelId="{041A02D8-616B-410D-9417-E54BC71AE37C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100" b="1" dirty="0" smtClean="0"/>
            <a:t>Detectar los puntos de perdida de energía para reducir los índices de perdidas.</a:t>
          </a:r>
          <a:endParaRPr lang="es-ES" sz="1100" b="1" dirty="0"/>
        </a:p>
      </dgm:t>
    </dgm:pt>
    <dgm:pt modelId="{589D7A36-E495-49B9-A8D1-EA2B78D9ABAA}" type="parTrans" cxnId="{262DE293-9260-4981-8C8B-567429DF7C9A}">
      <dgm:prSet/>
      <dgm:spPr/>
      <dgm:t>
        <a:bodyPr/>
        <a:lstStyle/>
        <a:p>
          <a:endParaRPr lang="es-ES"/>
        </a:p>
      </dgm:t>
    </dgm:pt>
    <dgm:pt modelId="{4B98A00A-17B3-4E83-B8BB-E0F4554CC275}" type="sibTrans" cxnId="{262DE293-9260-4981-8C8B-567429DF7C9A}">
      <dgm:prSet/>
      <dgm:spPr/>
      <dgm:t>
        <a:bodyPr/>
        <a:lstStyle/>
        <a:p>
          <a:endParaRPr lang="es-ES"/>
        </a:p>
      </dgm:t>
    </dgm:pt>
    <dgm:pt modelId="{6301FD9B-9A24-46C0-8BEA-851651FA5286}">
      <dgm:prSet phldrT="[Texto]" custT="1"/>
      <dgm:spPr/>
      <dgm:t>
        <a:bodyPr/>
        <a:lstStyle/>
        <a:p>
          <a:r>
            <a:rPr lang="en-US" sz="2400" dirty="0" smtClean="0"/>
            <a:t>SISTEMA DE INFORMACIÓN </a:t>
          </a:r>
          <a:r>
            <a:rPr lang="en-US" sz="2400" dirty="0" smtClean="0"/>
            <a:t>PARA </a:t>
          </a:r>
          <a:r>
            <a:rPr lang="es-ES" sz="2400" dirty="0" smtClean="0"/>
            <a:t>DETECTAR </a:t>
          </a:r>
          <a:r>
            <a:rPr lang="es-ES" sz="2400" dirty="0" smtClean="0"/>
            <a:t>FRAUDE EN REDES ELÉCTRICAS</a:t>
          </a:r>
          <a:endParaRPr lang="es-ES" sz="2400" dirty="0"/>
        </a:p>
      </dgm:t>
    </dgm:pt>
    <dgm:pt modelId="{95965DD7-2BFC-4B96-AB1E-A895F4629543}" type="parTrans" cxnId="{D4F4055E-BD23-4943-8456-D9708A39E803}">
      <dgm:prSet/>
      <dgm:spPr/>
      <dgm:t>
        <a:bodyPr/>
        <a:lstStyle/>
        <a:p>
          <a:endParaRPr lang="es-ES"/>
        </a:p>
      </dgm:t>
    </dgm:pt>
    <dgm:pt modelId="{EB0EA03F-D954-4386-BEFE-042D6689F037}" type="sibTrans" cxnId="{D4F4055E-BD23-4943-8456-D9708A39E803}">
      <dgm:prSet/>
      <dgm:spPr/>
      <dgm:t>
        <a:bodyPr/>
        <a:lstStyle/>
        <a:p>
          <a:endParaRPr lang="es-ES"/>
        </a:p>
      </dgm:t>
    </dgm:pt>
    <dgm:pt modelId="{955F84C1-1E4D-4167-9FA7-FC2C6300B7EC}" type="pres">
      <dgm:prSet presAssocID="{52BC17FC-EF29-44D4-BAEA-C96A9A3769FB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8606CD1-2FAF-4221-8B46-E52A39B1C659}" type="pres">
      <dgm:prSet presAssocID="{52BC17FC-EF29-44D4-BAEA-C96A9A3769FB}" presName="ellipse" presStyleLbl="trBgShp" presStyleIdx="0" presStyleCnt="1" custScaleX="88388" custScaleY="119160" custLinFactNeighborX="-612" custLinFactNeighborY="25761"/>
      <dgm:spPr/>
      <dgm:t>
        <a:bodyPr/>
        <a:lstStyle/>
        <a:p>
          <a:endParaRPr lang="es-ES"/>
        </a:p>
      </dgm:t>
    </dgm:pt>
    <dgm:pt modelId="{193AA5AF-3265-4384-963E-341EA8CC2434}" type="pres">
      <dgm:prSet presAssocID="{52BC17FC-EF29-44D4-BAEA-C96A9A3769FB}" presName="arrow1" presStyleLbl="fgShp" presStyleIdx="0" presStyleCnt="1" custScaleX="125166" custScaleY="253721" custLinFactY="-858" custLinFactNeighborX="-9862" custLinFactNeighborY="-100000"/>
      <dgm:spPr/>
      <dgm:t>
        <a:bodyPr/>
        <a:lstStyle/>
        <a:p>
          <a:endParaRPr lang="es-ES"/>
        </a:p>
      </dgm:t>
    </dgm:pt>
    <dgm:pt modelId="{FDFD540A-D152-4509-99EE-8288730A10B3}" type="pres">
      <dgm:prSet presAssocID="{52BC17FC-EF29-44D4-BAEA-C96A9A3769FB}" presName="rectangle" presStyleLbl="revTx" presStyleIdx="0" presStyleCnt="1" custAng="0" custScaleX="120904" custScaleY="195266" custLinFactNeighborX="0" custLinFactNeighborY="2145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5CDCEA-7379-45FA-8B57-94F5A3DD8BCD}" type="pres">
      <dgm:prSet presAssocID="{64A2091D-EBCD-4FEB-9D95-AB111ED91539}" presName="item1" presStyleLbl="node1" presStyleIdx="0" presStyleCnt="3" custScaleX="107770" custScaleY="101873" custLinFactY="-3532" custLinFactNeighborX="45640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820C10-2A8A-4A4F-B811-28F0DDBB82C7}" type="pres">
      <dgm:prSet presAssocID="{041A02D8-616B-410D-9417-E54BC71AE37C}" presName="item2" presStyleLbl="node1" presStyleIdx="1" presStyleCnt="3" custScaleX="104302" custScaleY="96172" custLinFactNeighborX="-9976" custLinFactNeighborY="-89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30C1AE-3A07-4776-80B0-46C7307DB5B0}" type="pres">
      <dgm:prSet presAssocID="{6301FD9B-9A24-46C0-8BEA-851651FA5286}" presName="item3" presStyleLbl="node1" presStyleIdx="2" presStyleCnt="3" custScaleX="103838" custScaleY="96031" custLinFactNeighborX="-38080" custLinFactNeighborY="638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805AB0-CDD8-4ABC-8775-6545029849DF}" type="pres">
      <dgm:prSet presAssocID="{52BC17FC-EF29-44D4-BAEA-C96A9A3769FB}" presName="funnel" presStyleLbl="trAlignAcc1" presStyleIdx="0" presStyleCnt="1" custScaleX="84171" custScaleY="66192" custLinFactNeighborX="-1847" custLinFactNeighborY="10721"/>
      <dgm:spPr/>
      <dgm:t>
        <a:bodyPr/>
        <a:lstStyle/>
        <a:p>
          <a:endParaRPr lang="es-ES"/>
        </a:p>
      </dgm:t>
    </dgm:pt>
  </dgm:ptLst>
  <dgm:cxnLst>
    <dgm:cxn modelId="{B7886B75-7380-47CC-AA34-1F0B2A71BFC1}" type="presOf" srcId="{041A02D8-616B-410D-9417-E54BC71AE37C}" destId="{C15CDCEA-7379-45FA-8B57-94F5A3DD8BCD}" srcOrd="0" destOrd="0" presId="urn:microsoft.com/office/officeart/2005/8/layout/funnel1"/>
    <dgm:cxn modelId="{262DE293-9260-4981-8C8B-567429DF7C9A}" srcId="{52BC17FC-EF29-44D4-BAEA-C96A9A3769FB}" destId="{041A02D8-616B-410D-9417-E54BC71AE37C}" srcOrd="2" destOrd="0" parTransId="{589D7A36-E495-49B9-A8D1-EA2B78D9ABAA}" sibTransId="{4B98A00A-17B3-4E83-B8BB-E0F4554CC275}"/>
    <dgm:cxn modelId="{F35136E8-BEF7-4D95-B31B-89B6954FEDC5}" srcId="{52BC17FC-EF29-44D4-BAEA-C96A9A3769FB}" destId="{64A2091D-EBCD-4FEB-9D95-AB111ED91539}" srcOrd="1" destOrd="0" parTransId="{7EE4DFC3-0ADC-4BAA-887C-EAC5DCE5B9C6}" sibTransId="{A5D19B60-0231-44CD-9BA3-2D39B20738F2}"/>
    <dgm:cxn modelId="{9583062C-3B17-4493-A3A1-E439B0903827}" type="presOf" srcId="{52BC17FC-EF29-44D4-BAEA-C96A9A3769FB}" destId="{955F84C1-1E4D-4167-9FA7-FC2C6300B7EC}" srcOrd="0" destOrd="0" presId="urn:microsoft.com/office/officeart/2005/8/layout/funnel1"/>
    <dgm:cxn modelId="{6389310B-1984-4582-B9EF-BE2C2D0B4FAE}" type="presOf" srcId="{64A2091D-EBCD-4FEB-9D95-AB111ED91539}" destId="{00820C10-2A8A-4A4F-B811-28F0DDBB82C7}" srcOrd="0" destOrd="0" presId="urn:microsoft.com/office/officeart/2005/8/layout/funnel1"/>
    <dgm:cxn modelId="{3B8F52A3-B880-4E5D-BEBE-DF9F3254AD2B}" srcId="{52BC17FC-EF29-44D4-BAEA-C96A9A3769FB}" destId="{B1F9E166-7850-4900-BCB4-73541B0A5152}" srcOrd="0" destOrd="0" parTransId="{853061F2-0689-4054-A477-0CBFE1586CE8}" sibTransId="{84BD7C4C-7851-46FD-B288-63B0265E14DB}"/>
    <dgm:cxn modelId="{DE90302C-B571-4D2A-BE2F-1066B3C0B83E}" type="presOf" srcId="{B1F9E166-7850-4900-BCB4-73541B0A5152}" destId="{4830C1AE-3A07-4776-80B0-46C7307DB5B0}" srcOrd="0" destOrd="0" presId="urn:microsoft.com/office/officeart/2005/8/layout/funnel1"/>
    <dgm:cxn modelId="{D613D85C-7645-46DB-8002-BA6B63F72880}" type="presOf" srcId="{6301FD9B-9A24-46C0-8BEA-851651FA5286}" destId="{FDFD540A-D152-4509-99EE-8288730A10B3}" srcOrd="0" destOrd="0" presId="urn:microsoft.com/office/officeart/2005/8/layout/funnel1"/>
    <dgm:cxn modelId="{D4F4055E-BD23-4943-8456-D9708A39E803}" srcId="{52BC17FC-EF29-44D4-BAEA-C96A9A3769FB}" destId="{6301FD9B-9A24-46C0-8BEA-851651FA5286}" srcOrd="3" destOrd="0" parTransId="{95965DD7-2BFC-4B96-AB1E-A895F4629543}" sibTransId="{EB0EA03F-D954-4386-BEFE-042D6689F037}"/>
    <dgm:cxn modelId="{A1FE67E7-644E-483B-A627-56F5EA3D316E}" type="presParOf" srcId="{955F84C1-1E4D-4167-9FA7-FC2C6300B7EC}" destId="{58606CD1-2FAF-4221-8B46-E52A39B1C659}" srcOrd="0" destOrd="0" presId="urn:microsoft.com/office/officeart/2005/8/layout/funnel1"/>
    <dgm:cxn modelId="{82628488-60E5-4C89-A11A-5249F227632D}" type="presParOf" srcId="{955F84C1-1E4D-4167-9FA7-FC2C6300B7EC}" destId="{193AA5AF-3265-4384-963E-341EA8CC2434}" srcOrd="1" destOrd="0" presId="urn:microsoft.com/office/officeart/2005/8/layout/funnel1"/>
    <dgm:cxn modelId="{AA1DF283-F169-4292-8EDA-23B6E7AD180C}" type="presParOf" srcId="{955F84C1-1E4D-4167-9FA7-FC2C6300B7EC}" destId="{FDFD540A-D152-4509-99EE-8288730A10B3}" srcOrd="2" destOrd="0" presId="urn:microsoft.com/office/officeart/2005/8/layout/funnel1"/>
    <dgm:cxn modelId="{35345490-A13F-4E1E-A06C-15C352A0404D}" type="presParOf" srcId="{955F84C1-1E4D-4167-9FA7-FC2C6300B7EC}" destId="{C15CDCEA-7379-45FA-8B57-94F5A3DD8BCD}" srcOrd="3" destOrd="0" presId="urn:microsoft.com/office/officeart/2005/8/layout/funnel1"/>
    <dgm:cxn modelId="{A370260C-5755-4831-BD55-4AD3FC56DDC3}" type="presParOf" srcId="{955F84C1-1E4D-4167-9FA7-FC2C6300B7EC}" destId="{00820C10-2A8A-4A4F-B811-28F0DDBB82C7}" srcOrd="4" destOrd="0" presId="urn:microsoft.com/office/officeart/2005/8/layout/funnel1"/>
    <dgm:cxn modelId="{85AE8B71-E49A-489C-9884-52D1820EA11B}" type="presParOf" srcId="{955F84C1-1E4D-4167-9FA7-FC2C6300B7EC}" destId="{4830C1AE-3A07-4776-80B0-46C7307DB5B0}" srcOrd="5" destOrd="0" presId="urn:microsoft.com/office/officeart/2005/8/layout/funnel1"/>
    <dgm:cxn modelId="{D04E16A5-0F71-4B1E-B637-5B4EA86A651D}" type="presParOf" srcId="{955F84C1-1E4D-4167-9FA7-FC2C6300B7EC}" destId="{AE805AB0-CDD8-4ABC-8775-6545029849DF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B8EB9C1-886A-4391-9C84-0FD255C04E1D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BABD2379-343F-47A5-823B-224360736C39}">
      <dgm:prSet phldrT="[Text]"/>
      <dgm:spPr/>
      <dgm:t>
        <a:bodyPr/>
        <a:lstStyle/>
        <a:p>
          <a:r>
            <a:rPr lang="en-US">
              <a:latin typeface="Abadi MT Condensed Light"/>
            </a:rPr>
            <a:t>1.</a:t>
          </a:r>
        </a:p>
      </dgm:t>
    </dgm:pt>
    <dgm:pt modelId="{E363EB68-3D26-451D-B0FD-CEDEE8A2FF43}" type="parTrans" cxnId="{6D8A5AA8-0A44-4A65-8C1B-4F82FCC91262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29B29AD5-5EDB-43C2-B3D1-7760A46CA1B2}" type="sibTrans" cxnId="{6D8A5AA8-0A44-4A65-8C1B-4F82FCC91262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56415445-9530-4471-B195-6C52757DD2A7}">
      <dgm:prSet phldrT="[Text]"/>
      <dgm:spPr/>
      <dgm:t>
        <a:bodyPr/>
        <a:lstStyle/>
        <a:p>
          <a:r>
            <a:rPr lang="es-ES_tradnl" dirty="0">
              <a:latin typeface="+mj-lt"/>
            </a:rPr>
            <a:t>Diseñar, construir e implementar un </a:t>
          </a:r>
          <a:r>
            <a:rPr lang="es-ES_tradnl" dirty="0" smtClean="0">
              <a:latin typeface="+mj-lt"/>
            </a:rPr>
            <a:t>sistema </a:t>
          </a:r>
          <a:r>
            <a:rPr lang="es-ES_tradnl" dirty="0">
              <a:latin typeface="+mj-lt"/>
            </a:rPr>
            <a:t>de información a la medida para </a:t>
          </a:r>
          <a:r>
            <a:rPr lang="es-ES_tradnl" dirty="0" smtClean="0">
              <a:latin typeface="+mj-lt"/>
            </a:rPr>
            <a:t>el análisis </a:t>
          </a:r>
          <a:r>
            <a:rPr lang="es-ES_tradnl" dirty="0">
              <a:latin typeface="+mj-lt"/>
            </a:rPr>
            <a:t>de datos de las mediciones.  </a:t>
          </a:r>
          <a:endParaRPr lang="en-US" dirty="0">
            <a:latin typeface="+mj-lt"/>
          </a:endParaRPr>
        </a:p>
      </dgm:t>
    </dgm:pt>
    <dgm:pt modelId="{CF01BBE5-E724-4F3D-B88F-4CC2A5A37819}" type="parTrans" cxnId="{CB46B1F6-CCFB-4683-9F8B-5C101A37C2AB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3F1E3512-591D-4D92-B1BA-9CF22EA6357D}" type="sibTrans" cxnId="{CB46B1F6-CCFB-4683-9F8B-5C101A37C2AB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202E78E9-7ECE-434E-959B-D55D97C37124}">
      <dgm:prSet phldrT="[Text]"/>
      <dgm:spPr/>
      <dgm:t>
        <a:bodyPr/>
        <a:lstStyle/>
        <a:p>
          <a:r>
            <a:rPr lang="en-US">
              <a:latin typeface="Abadi MT Condensed Light"/>
            </a:rPr>
            <a:t>2.</a:t>
          </a:r>
        </a:p>
      </dgm:t>
    </dgm:pt>
    <dgm:pt modelId="{4DDAB1BB-9861-4568-8CB8-7C535F0EF8E4}" type="parTrans" cxnId="{E1D2429A-1B50-4E86-9CAF-77ACA1070303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F3624D79-48CE-446F-A7C5-3878C5B3637F}" type="sibTrans" cxnId="{E1D2429A-1B50-4E86-9CAF-77ACA1070303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068B5CC8-57AD-4636-B90A-481C07210CF6}">
      <dgm:prSet phldrT="[Text]"/>
      <dgm:spPr/>
      <dgm:t>
        <a:bodyPr/>
        <a:lstStyle/>
        <a:p>
          <a:r>
            <a:rPr lang="en-US" dirty="0" err="1">
              <a:latin typeface="+mj-lt"/>
            </a:rPr>
            <a:t>Mejorar</a:t>
          </a:r>
          <a:r>
            <a:rPr lang="en-US" dirty="0">
              <a:latin typeface="+mj-lt"/>
            </a:rPr>
            <a:t> la </a:t>
          </a:r>
          <a:r>
            <a:rPr lang="en-US" dirty="0" err="1" smtClean="0">
              <a:latin typeface="+mj-lt"/>
            </a:rPr>
            <a:t>tecnología</a:t>
          </a:r>
          <a:r>
            <a:rPr lang="en-US" dirty="0" smtClean="0">
              <a:latin typeface="+mj-lt"/>
            </a:rPr>
            <a:t> </a:t>
          </a:r>
          <a:r>
            <a:rPr lang="en-US" dirty="0">
              <a:latin typeface="+mj-lt"/>
            </a:rPr>
            <a:t>de </a:t>
          </a:r>
          <a:r>
            <a:rPr lang="en-US" dirty="0" err="1" smtClean="0">
              <a:latin typeface="+mj-lt"/>
            </a:rPr>
            <a:t>medición</a:t>
          </a:r>
          <a:r>
            <a:rPr lang="en-US" dirty="0" smtClean="0">
              <a:latin typeface="+mj-lt"/>
            </a:rPr>
            <a:t> </a:t>
          </a:r>
          <a:r>
            <a:rPr lang="en-US" dirty="0" err="1">
              <a:latin typeface="+mj-lt"/>
            </a:rPr>
            <a:t>en</a:t>
          </a:r>
          <a:r>
            <a:rPr lang="en-US" dirty="0">
              <a:latin typeface="+mj-lt"/>
            </a:rPr>
            <a:t> </a:t>
          </a:r>
          <a:r>
            <a:rPr lang="en-US" dirty="0" err="1">
              <a:latin typeface="+mj-lt"/>
            </a:rPr>
            <a:t>trasformadores</a:t>
          </a:r>
          <a:r>
            <a:rPr lang="en-US" dirty="0">
              <a:latin typeface="+mj-lt"/>
            </a:rPr>
            <a:t>. </a:t>
          </a:r>
        </a:p>
      </dgm:t>
    </dgm:pt>
    <dgm:pt modelId="{556352DE-7871-4BF7-A88A-1497C98A2600}" type="parTrans" cxnId="{30E8D2B2-216B-4F1F-A2F0-0A64BF071FBC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E1BD9897-33C3-4A8D-89B2-B8EE8E955352}" type="sibTrans" cxnId="{30E8D2B2-216B-4F1F-A2F0-0A64BF071FBC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CD8C32E0-13D4-4235-BAD4-EE0061458B65}">
      <dgm:prSet phldrT="[Text]"/>
      <dgm:spPr/>
      <dgm:t>
        <a:bodyPr/>
        <a:lstStyle/>
        <a:p>
          <a:r>
            <a:rPr lang="en-US">
              <a:latin typeface="Abadi MT Condensed Light"/>
            </a:rPr>
            <a:t>3.</a:t>
          </a:r>
        </a:p>
      </dgm:t>
    </dgm:pt>
    <dgm:pt modelId="{73F5387E-DA9C-44D5-918C-D998F5B232DD}" type="parTrans" cxnId="{6BA267F5-EC9C-4A52-8617-4846D5326A2C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282E005B-5CB5-4F87-A7A7-5C44397C5666}" type="sibTrans" cxnId="{6BA267F5-EC9C-4A52-8617-4846D5326A2C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22345D8B-874C-4537-BD30-04E980806A75}">
      <dgm:prSet phldrT="[Text]"/>
      <dgm:spPr/>
      <dgm:t>
        <a:bodyPr/>
        <a:lstStyle/>
        <a:p>
          <a:r>
            <a:rPr lang="en-US" dirty="0" err="1">
              <a:latin typeface="+mn-lt"/>
            </a:rPr>
            <a:t>Reducir</a:t>
          </a:r>
          <a:r>
            <a:rPr lang="en-US" dirty="0">
              <a:latin typeface="+mn-lt"/>
            </a:rPr>
            <a:t> el </a:t>
          </a:r>
          <a:r>
            <a:rPr lang="en-US" dirty="0" err="1" smtClean="0">
              <a:latin typeface="+mn-lt"/>
            </a:rPr>
            <a:t>índice</a:t>
          </a:r>
          <a:r>
            <a:rPr lang="en-US" dirty="0" smtClean="0">
              <a:latin typeface="+mn-lt"/>
            </a:rPr>
            <a:t> </a:t>
          </a:r>
          <a:r>
            <a:rPr lang="en-US" dirty="0">
              <a:latin typeface="+mn-lt"/>
            </a:rPr>
            <a:t>de </a:t>
          </a:r>
          <a:r>
            <a:rPr lang="en-US" dirty="0" err="1" smtClean="0">
              <a:latin typeface="+mn-lt"/>
            </a:rPr>
            <a:t>pérdidas</a:t>
          </a:r>
          <a:r>
            <a:rPr lang="en-US" dirty="0" smtClean="0">
              <a:latin typeface="+mn-lt"/>
            </a:rPr>
            <a:t> </a:t>
          </a:r>
          <a:r>
            <a:rPr lang="en-US" dirty="0" err="1" smtClean="0">
              <a:latin typeface="+mn-lt"/>
            </a:rPr>
            <a:t>económicas</a:t>
          </a:r>
          <a:r>
            <a:rPr lang="en-US" dirty="0" smtClean="0">
              <a:latin typeface="+mn-lt"/>
            </a:rPr>
            <a:t> </a:t>
          </a:r>
          <a:r>
            <a:rPr lang="en-US" dirty="0" err="1">
              <a:latin typeface="+mn-lt"/>
            </a:rPr>
            <a:t>por</a:t>
          </a:r>
          <a:r>
            <a:rPr lang="en-US" dirty="0">
              <a:latin typeface="+mn-lt"/>
            </a:rPr>
            <a:t> </a:t>
          </a:r>
          <a:r>
            <a:rPr lang="en-US" dirty="0" err="1">
              <a:latin typeface="+mn-lt"/>
            </a:rPr>
            <a:t>fraude</a:t>
          </a:r>
          <a:r>
            <a:rPr lang="en-US" dirty="0">
              <a:latin typeface="+mn-lt"/>
            </a:rPr>
            <a:t>. </a:t>
          </a:r>
        </a:p>
      </dgm:t>
    </dgm:pt>
    <dgm:pt modelId="{205D0D9D-A0FD-40C6-BFD7-1D1EC2D89D31}" type="parTrans" cxnId="{55B76DA3-5477-4474-8B35-CCCF4319CE8B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425F65D2-5B74-430B-923A-6DC29DEF7902}" type="sibTrans" cxnId="{55B76DA3-5477-4474-8B35-CCCF4319CE8B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F6524DA8-06A7-4701-99CE-BE77F9F3AD49}">
      <dgm:prSet/>
      <dgm:spPr/>
      <dgm:t>
        <a:bodyPr/>
        <a:lstStyle/>
        <a:p>
          <a:r>
            <a:rPr lang="en-US">
              <a:latin typeface="Abadi MT Condensed Light"/>
            </a:rPr>
            <a:t>4.</a:t>
          </a:r>
        </a:p>
      </dgm:t>
    </dgm:pt>
    <dgm:pt modelId="{27CDF950-7D94-4F22-B0E2-4C6CC9B16D15}" type="parTrans" cxnId="{C2BEF887-B3EC-41D0-BAB9-E70DDAE1A614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5DE662BE-93BD-4C80-B33D-29CDACE4CC29}" type="sibTrans" cxnId="{C2BEF887-B3EC-41D0-BAB9-E70DDAE1A614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74A985CE-7880-49DB-B5F4-BB574779183D}">
      <dgm:prSet/>
      <dgm:spPr/>
      <dgm:t>
        <a:bodyPr/>
        <a:lstStyle/>
        <a:p>
          <a:r>
            <a:rPr lang="es-ES_tradnl" dirty="0">
              <a:latin typeface="+mj-lt"/>
            </a:rPr>
            <a:t>Capacitar a la comunidad en los procesos de control de recursos económicos para el hogar.</a:t>
          </a:r>
          <a:endParaRPr lang="en-US" dirty="0">
            <a:latin typeface="+mj-lt"/>
          </a:endParaRPr>
        </a:p>
      </dgm:t>
    </dgm:pt>
    <dgm:pt modelId="{2C1AE2E8-AC39-4D9D-BAEF-932499C31B96}" type="parTrans" cxnId="{306470D0-A5E5-4088-984C-B31579827439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2CC2AC7B-B013-4DF0-A8EC-CDED53E9E30B}" type="sibTrans" cxnId="{306470D0-A5E5-4088-984C-B31579827439}">
      <dgm:prSet/>
      <dgm:spPr/>
      <dgm:t>
        <a:bodyPr/>
        <a:lstStyle/>
        <a:p>
          <a:endParaRPr lang="en-US">
            <a:latin typeface="Abadi MT Condensed Light"/>
          </a:endParaRPr>
        </a:p>
      </dgm:t>
    </dgm:pt>
    <dgm:pt modelId="{6DB7BD36-A8FA-49F5-AF8F-8761020E2274}" type="pres">
      <dgm:prSet presAssocID="{BB8EB9C1-886A-4391-9C84-0FD255C04E1D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718AFB7F-EB24-47AB-9237-A7A855453ABE}" type="pres">
      <dgm:prSet presAssocID="{BABD2379-343F-47A5-823B-224360736C39}" presName="composite" presStyleCnt="0"/>
      <dgm:spPr/>
    </dgm:pt>
    <dgm:pt modelId="{F8C150D7-64A4-4116-92BD-05EEB80B6636}" type="pres">
      <dgm:prSet presAssocID="{BABD2379-343F-47A5-823B-224360736C39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514DF8F-770E-4115-BE0C-CC70F2CFDFE4}" type="pres">
      <dgm:prSet presAssocID="{BABD2379-343F-47A5-823B-224360736C39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3CC4C4A-32FD-49C4-A967-7679E4F86B95}" type="pres">
      <dgm:prSet presAssocID="{29B29AD5-5EDB-43C2-B3D1-7760A46CA1B2}" presName="sp" presStyleCnt="0"/>
      <dgm:spPr/>
    </dgm:pt>
    <dgm:pt modelId="{A63055E5-D2F3-4B07-BFD4-B877BB9DC5B5}" type="pres">
      <dgm:prSet presAssocID="{202E78E9-7ECE-434E-959B-D55D97C37124}" presName="composite" presStyleCnt="0"/>
      <dgm:spPr/>
    </dgm:pt>
    <dgm:pt modelId="{42FF1629-B21A-4D62-A33A-B2F2A5740F24}" type="pres">
      <dgm:prSet presAssocID="{202E78E9-7ECE-434E-959B-D55D97C37124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CBA1F7B-3D2C-488C-8D77-20353E1B5831}" type="pres">
      <dgm:prSet presAssocID="{202E78E9-7ECE-434E-959B-D55D97C37124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0A50E50-E6D1-46C6-886D-05851F955C1D}" type="pres">
      <dgm:prSet presAssocID="{F3624D79-48CE-446F-A7C5-3878C5B3637F}" presName="sp" presStyleCnt="0"/>
      <dgm:spPr/>
    </dgm:pt>
    <dgm:pt modelId="{95A7A3B9-5C6B-4552-AB69-962403C29006}" type="pres">
      <dgm:prSet presAssocID="{CD8C32E0-13D4-4235-BAD4-EE0061458B65}" presName="composite" presStyleCnt="0"/>
      <dgm:spPr/>
    </dgm:pt>
    <dgm:pt modelId="{4BC23077-6490-4408-A337-FF3A579D89AF}" type="pres">
      <dgm:prSet presAssocID="{CD8C32E0-13D4-4235-BAD4-EE0061458B65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E096BBC-812D-4B0E-B28B-8AEF3201000E}" type="pres">
      <dgm:prSet presAssocID="{CD8C32E0-13D4-4235-BAD4-EE0061458B65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68F85BB-F61C-421E-A70E-12B3E3C6490D}" type="pres">
      <dgm:prSet presAssocID="{282E005B-5CB5-4F87-A7A7-5C44397C5666}" presName="sp" presStyleCnt="0"/>
      <dgm:spPr/>
    </dgm:pt>
    <dgm:pt modelId="{1225C8B9-74FD-4FC3-A36E-6ED7231CE008}" type="pres">
      <dgm:prSet presAssocID="{F6524DA8-06A7-4701-99CE-BE77F9F3AD49}" presName="composite" presStyleCnt="0"/>
      <dgm:spPr/>
    </dgm:pt>
    <dgm:pt modelId="{A5FBD47A-6D83-49BB-A933-B470695E830D}" type="pres">
      <dgm:prSet presAssocID="{F6524DA8-06A7-4701-99CE-BE77F9F3AD49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19C4BD5-1B16-4E50-94CC-EB7FE747C815}" type="pres">
      <dgm:prSet presAssocID="{F6524DA8-06A7-4701-99CE-BE77F9F3AD49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306470D0-A5E5-4088-984C-B31579827439}" srcId="{F6524DA8-06A7-4701-99CE-BE77F9F3AD49}" destId="{74A985CE-7880-49DB-B5F4-BB574779183D}" srcOrd="0" destOrd="0" parTransId="{2C1AE2E8-AC39-4D9D-BAEF-932499C31B96}" sibTransId="{2CC2AC7B-B013-4DF0-A8EC-CDED53E9E30B}"/>
    <dgm:cxn modelId="{30E8D2B2-216B-4F1F-A2F0-0A64BF071FBC}" srcId="{202E78E9-7ECE-434E-959B-D55D97C37124}" destId="{068B5CC8-57AD-4636-B90A-481C07210CF6}" srcOrd="0" destOrd="0" parTransId="{556352DE-7871-4BF7-A88A-1497C98A2600}" sibTransId="{E1BD9897-33C3-4A8D-89B2-B8EE8E955352}"/>
    <dgm:cxn modelId="{AD89074E-360E-FC4D-910B-FCA1D8EB8E48}" type="presOf" srcId="{74A985CE-7880-49DB-B5F4-BB574779183D}" destId="{F19C4BD5-1B16-4E50-94CC-EB7FE747C815}" srcOrd="0" destOrd="0" presId="urn:microsoft.com/office/officeart/2005/8/layout/chevron2"/>
    <dgm:cxn modelId="{6BA267F5-EC9C-4A52-8617-4846D5326A2C}" srcId="{BB8EB9C1-886A-4391-9C84-0FD255C04E1D}" destId="{CD8C32E0-13D4-4235-BAD4-EE0061458B65}" srcOrd="2" destOrd="0" parTransId="{73F5387E-DA9C-44D5-918C-D998F5B232DD}" sibTransId="{282E005B-5CB5-4F87-A7A7-5C44397C5666}"/>
    <dgm:cxn modelId="{E1D2429A-1B50-4E86-9CAF-77ACA1070303}" srcId="{BB8EB9C1-886A-4391-9C84-0FD255C04E1D}" destId="{202E78E9-7ECE-434E-959B-D55D97C37124}" srcOrd="1" destOrd="0" parTransId="{4DDAB1BB-9861-4568-8CB8-7C535F0EF8E4}" sibTransId="{F3624D79-48CE-446F-A7C5-3878C5B3637F}"/>
    <dgm:cxn modelId="{951A1ACA-79C0-D54A-B6D3-ABEEE7BEEB7B}" type="presOf" srcId="{202E78E9-7ECE-434E-959B-D55D97C37124}" destId="{42FF1629-B21A-4D62-A33A-B2F2A5740F24}" srcOrd="0" destOrd="0" presId="urn:microsoft.com/office/officeart/2005/8/layout/chevron2"/>
    <dgm:cxn modelId="{C2BEF887-B3EC-41D0-BAB9-E70DDAE1A614}" srcId="{BB8EB9C1-886A-4391-9C84-0FD255C04E1D}" destId="{F6524DA8-06A7-4701-99CE-BE77F9F3AD49}" srcOrd="3" destOrd="0" parTransId="{27CDF950-7D94-4F22-B0E2-4C6CC9B16D15}" sibTransId="{5DE662BE-93BD-4C80-B33D-29CDACE4CC29}"/>
    <dgm:cxn modelId="{CB46B1F6-CCFB-4683-9F8B-5C101A37C2AB}" srcId="{BABD2379-343F-47A5-823B-224360736C39}" destId="{56415445-9530-4471-B195-6C52757DD2A7}" srcOrd="0" destOrd="0" parTransId="{CF01BBE5-E724-4F3D-B88F-4CC2A5A37819}" sibTransId="{3F1E3512-591D-4D92-B1BA-9CF22EA6357D}"/>
    <dgm:cxn modelId="{6D8A5AA8-0A44-4A65-8C1B-4F82FCC91262}" srcId="{BB8EB9C1-886A-4391-9C84-0FD255C04E1D}" destId="{BABD2379-343F-47A5-823B-224360736C39}" srcOrd="0" destOrd="0" parTransId="{E363EB68-3D26-451D-B0FD-CEDEE8A2FF43}" sibTransId="{29B29AD5-5EDB-43C2-B3D1-7760A46CA1B2}"/>
    <dgm:cxn modelId="{3447E077-07C8-8840-A982-6845C21D3502}" type="presOf" srcId="{56415445-9530-4471-B195-6C52757DD2A7}" destId="{0514DF8F-770E-4115-BE0C-CC70F2CFDFE4}" srcOrd="0" destOrd="0" presId="urn:microsoft.com/office/officeart/2005/8/layout/chevron2"/>
    <dgm:cxn modelId="{3AE31426-B178-DD45-A03A-787B752915EA}" type="presOf" srcId="{CD8C32E0-13D4-4235-BAD4-EE0061458B65}" destId="{4BC23077-6490-4408-A337-FF3A579D89AF}" srcOrd="0" destOrd="0" presId="urn:microsoft.com/office/officeart/2005/8/layout/chevron2"/>
    <dgm:cxn modelId="{0D06A29F-EF95-B346-B5AA-5F6D64C5F046}" type="presOf" srcId="{F6524DA8-06A7-4701-99CE-BE77F9F3AD49}" destId="{A5FBD47A-6D83-49BB-A933-B470695E830D}" srcOrd="0" destOrd="0" presId="urn:microsoft.com/office/officeart/2005/8/layout/chevron2"/>
    <dgm:cxn modelId="{529432E1-CED0-C74B-A9DF-17087C9702FA}" type="presOf" srcId="{068B5CC8-57AD-4636-B90A-481C07210CF6}" destId="{CCBA1F7B-3D2C-488C-8D77-20353E1B5831}" srcOrd="0" destOrd="0" presId="urn:microsoft.com/office/officeart/2005/8/layout/chevron2"/>
    <dgm:cxn modelId="{8D6053F4-0EF3-9A46-BA21-27503DDDB5D7}" type="presOf" srcId="{BB8EB9C1-886A-4391-9C84-0FD255C04E1D}" destId="{6DB7BD36-A8FA-49F5-AF8F-8761020E2274}" srcOrd="0" destOrd="0" presId="urn:microsoft.com/office/officeart/2005/8/layout/chevron2"/>
    <dgm:cxn modelId="{811A7E5C-2A94-7A4E-B252-4273ED8CAEF7}" type="presOf" srcId="{22345D8B-874C-4537-BD30-04E980806A75}" destId="{0E096BBC-812D-4B0E-B28B-8AEF3201000E}" srcOrd="0" destOrd="0" presId="urn:microsoft.com/office/officeart/2005/8/layout/chevron2"/>
    <dgm:cxn modelId="{A3018996-E6BC-1940-93EC-A0308B9F6F17}" type="presOf" srcId="{BABD2379-343F-47A5-823B-224360736C39}" destId="{F8C150D7-64A4-4116-92BD-05EEB80B6636}" srcOrd="0" destOrd="0" presId="urn:microsoft.com/office/officeart/2005/8/layout/chevron2"/>
    <dgm:cxn modelId="{55B76DA3-5477-4474-8B35-CCCF4319CE8B}" srcId="{CD8C32E0-13D4-4235-BAD4-EE0061458B65}" destId="{22345D8B-874C-4537-BD30-04E980806A75}" srcOrd="0" destOrd="0" parTransId="{205D0D9D-A0FD-40C6-BFD7-1D1EC2D89D31}" sibTransId="{425F65D2-5B74-430B-923A-6DC29DEF7902}"/>
    <dgm:cxn modelId="{C5196912-E572-6D4E-84CC-6718771F9CC2}" type="presParOf" srcId="{6DB7BD36-A8FA-49F5-AF8F-8761020E2274}" destId="{718AFB7F-EB24-47AB-9237-A7A855453ABE}" srcOrd="0" destOrd="0" presId="urn:microsoft.com/office/officeart/2005/8/layout/chevron2"/>
    <dgm:cxn modelId="{53421BF3-E796-0E41-9F1F-D7E6D7BCAD3B}" type="presParOf" srcId="{718AFB7F-EB24-47AB-9237-A7A855453ABE}" destId="{F8C150D7-64A4-4116-92BD-05EEB80B6636}" srcOrd="0" destOrd="0" presId="urn:microsoft.com/office/officeart/2005/8/layout/chevron2"/>
    <dgm:cxn modelId="{3CFA18CD-25FA-AB45-BB8B-34D38F2EDE7C}" type="presParOf" srcId="{718AFB7F-EB24-47AB-9237-A7A855453ABE}" destId="{0514DF8F-770E-4115-BE0C-CC70F2CFDFE4}" srcOrd="1" destOrd="0" presId="urn:microsoft.com/office/officeart/2005/8/layout/chevron2"/>
    <dgm:cxn modelId="{B5DA5FCC-9F8E-A649-8235-0843E138FA11}" type="presParOf" srcId="{6DB7BD36-A8FA-49F5-AF8F-8761020E2274}" destId="{93CC4C4A-32FD-49C4-A967-7679E4F86B95}" srcOrd="1" destOrd="0" presId="urn:microsoft.com/office/officeart/2005/8/layout/chevron2"/>
    <dgm:cxn modelId="{510BE46F-11C8-024A-99A3-5B66083A4AD6}" type="presParOf" srcId="{6DB7BD36-A8FA-49F5-AF8F-8761020E2274}" destId="{A63055E5-D2F3-4B07-BFD4-B877BB9DC5B5}" srcOrd="2" destOrd="0" presId="urn:microsoft.com/office/officeart/2005/8/layout/chevron2"/>
    <dgm:cxn modelId="{90F1E135-FFDE-9D49-B7F0-7BDEB22E83DE}" type="presParOf" srcId="{A63055E5-D2F3-4B07-BFD4-B877BB9DC5B5}" destId="{42FF1629-B21A-4D62-A33A-B2F2A5740F24}" srcOrd="0" destOrd="0" presId="urn:microsoft.com/office/officeart/2005/8/layout/chevron2"/>
    <dgm:cxn modelId="{C8E613DA-B86F-B340-95DC-DA3F9ADAE333}" type="presParOf" srcId="{A63055E5-D2F3-4B07-BFD4-B877BB9DC5B5}" destId="{CCBA1F7B-3D2C-488C-8D77-20353E1B5831}" srcOrd="1" destOrd="0" presId="urn:microsoft.com/office/officeart/2005/8/layout/chevron2"/>
    <dgm:cxn modelId="{47AE2BB7-C18A-2449-9200-EE4E4BC885F0}" type="presParOf" srcId="{6DB7BD36-A8FA-49F5-AF8F-8761020E2274}" destId="{90A50E50-E6D1-46C6-886D-05851F955C1D}" srcOrd="3" destOrd="0" presId="urn:microsoft.com/office/officeart/2005/8/layout/chevron2"/>
    <dgm:cxn modelId="{E86D9A4B-1B4B-774B-A0B5-4CF65CE44FEF}" type="presParOf" srcId="{6DB7BD36-A8FA-49F5-AF8F-8761020E2274}" destId="{95A7A3B9-5C6B-4552-AB69-962403C29006}" srcOrd="4" destOrd="0" presId="urn:microsoft.com/office/officeart/2005/8/layout/chevron2"/>
    <dgm:cxn modelId="{4387C6E4-DF94-CD44-B0E0-E101F8ED645F}" type="presParOf" srcId="{95A7A3B9-5C6B-4552-AB69-962403C29006}" destId="{4BC23077-6490-4408-A337-FF3A579D89AF}" srcOrd="0" destOrd="0" presId="urn:microsoft.com/office/officeart/2005/8/layout/chevron2"/>
    <dgm:cxn modelId="{F6534E61-FE9E-F04C-9F43-73EF36A2B2B1}" type="presParOf" srcId="{95A7A3B9-5C6B-4552-AB69-962403C29006}" destId="{0E096BBC-812D-4B0E-B28B-8AEF3201000E}" srcOrd="1" destOrd="0" presId="urn:microsoft.com/office/officeart/2005/8/layout/chevron2"/>
    <dgm:cxn modelId="{F13AA995-DC64-AB49-9693-0A7EF7F42B56}" type="presParOf" srcId="{6DB7BD36-A8FA-49F5-AF8F-8761020E2274}" destId="{168F85BB-F61C-421E-A70E-12B3E3C6490D}" srcOrd="5" destOrd="0" presId="urn:microsoft.com/office/officeart/2005/8/layout/chevron2"/>
    <dgm:cxn modelId="{AC631144-EB59-3E44-A581-7B25BCD2E9AA}" type="presParOf" srcId="{6DB7BD36-A8FA-49F5-AF8F-8761020E2274}" destId="{1225C8B9-74FD-4FC3-A36E-6ED7231CE008}" srcOrd="6" destOrd="0" presId="urn:microsoft.com/office/officeart/2005/8/layout/chevron2"/>
    <dgm:cxn modelId="{38726DF5-3F0E-0C4F-A8D6-CF3B874E8F0A}" type="presParOf" srcId="{1225C8B9-74FD-4FC3-A36E-6ED7231CE008}" destId="{A5FBD47A-6D83-49BB-A933-B470695E830D}" srcOrd="0" destOrd="0" presId="urn:microsoft.com/office/officeart/2005/8/layout/chevron2"/>
    <dgm:cxn modelId="{43920F3B-72E0-E741-B816-2B2A42877945}" type="presParOf" srcId="{1225C8B9-74FD-4FC3-A36E-6ED7231CE008}" destId="{F19C4BD5-1B16-4E50-94CC-EB7FE747C815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345C607-79DE-4DC5-A15D-D65AF58B8156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E7A96C8-E44E-468B-992B-C4BB27C181CC}">
      <dgm:prSet phldrT="[Text]" custT="1"/>
      <dgm:spPr/>
      <dgm:t>
        <a:bodyPr/>
        <a:lstStyle/>
        <a:p>
          <a:r>
            <a:rPr lang="es-CO" sz="1400" b="1" dirty="0" smtClean="0"/>
            <a:t>Alternativa</a:t>
          </a:r>
          <a:endParaRPr lang="en-US" sz="1400" b="1" dirty="0"/>
        </a:p>
      </dgm:t>
    </dgm:pt>
    <dgm:pt modelId="{1491274C-C0A3-4A09-A19E-B5D403353611}" type="parTrans" cxnId="{534023A8-1620-4890-8E0D-BE4CCDFD38D9}">
      <dgm:prSet/>
      <dgm:spPr/>
      <dgm:t>
        <a:bodyPr/>
        <a:lstStyle/>
        <a:p>
          <a:endParaRPr lang="en-US" sz="2400"/>
        </a:p>
      </dgm:t>
    </dgm:pt>
    <dgm:pt modelId="{D0366ED5-DA80-42A4-83E6-12688DF1C509}" type="sibTrans" cxnId="{534023A8-1620-4890-8E0D-BE4CCDFD38D9}">
      <dgm:prSet/>
      <dgm:spPr/>
      <dgm:t>
        <a:bodyPr/>
        <a:lstStyle/>
        <a:p>
          <a:endParaRPr lang="en-US" sz="2400"/>
        </a:p>
      </dgm:t>
    </dgm:pt>
    <dgm:pt modelId="{51B34DAD-EF60-4A1C-9C85-EC27D123E3B0}">
      <dgm:prSet phldrT="[Text]" custT="1"/>
      <dgm:spPr/>
      <dgm:t>
        <a:bodyPr/>
        <a:lstStyle/>
        <a:p>
          <a:r>
            <a:rPr lang="es-ES_tradnl" sz="14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dirty="0"/>
        </a:p>
      </dgm:t>
    </dgm:pt>
    <dgm:pt modelId="{017F075A-6319-4CCF-BC3B-5DF81D5F9057}" type="parTrans" cxnId="{BC10F4F7-A926-4770-90D1-90704CC3C2CE}">
      <dgm:prSet/>
      <dgm:spPr/>
      <dgm:t>
        <a:bodyPr/>
        <a:lstStyle/>
        <a:p>
          <a:endParaRPr lang="en-US" sz="2400"/>
        </a:p>
      </dgm:t>
    </dgm:pt>
    <dgm:pt modelId="{173DF61B-20AC-42BD-887A-E3BF8F6AF9BC}" type="sibTrans" cxnId="{BC10F4F7-A926-4770-90D1-90704CC3C2CE}">
      <dgm:prSet/>
      <dgm:spPr/>
      <dgm:t>
        <a:bodyPr/>
        <a:lstStyle/>
        <a:p>
          <a:endParaRPr lang="en-US" sz="2400"/>
        </a:p>
      </dgm:t>
    </dgm:pt>
    <dgm:pt modelId="{1F0840E8-0C88-4877-BCF0-5DFF0F9D545E}">
      <dgm:prSet phldrT="[Text]" custT="1"/>
      <dgm:spPr/>
      <dgm:t>
        <a:bodyPr/>
        <a:lstStyle/>
        <a:p>
          <a:r>
            <a:rPr lang="es-CO" sz="1400" b="1" dirty="0" smtClean="0"/>
            <a:t>Involucrados</a:t>
          </a:r>
          <a:endParaRPr lang="en-US" sz="1400" b="1" dirty="0"/>
        </a:p>
      </dgm:t>
    </dgm:pt>
    <dgm:pt modelId="{EFF6E2BA-8C2E-4690-8EB7-61687321F83E}" type="parTrans" cxnId="{345C8E98-84B5-4E82-858D-B463511E7BC7}">
      <dgm:prSet/>
      <dgm:spPr/>
      <dgm:t>
        <a:bodyPr/>
        <a:lstStyle/>
        <a:p>
          <a:endParaRPr lang="en-US" sz="2400"/>
        </a:p>
      </dgm:t>
    </dgm:pt>
    <dgm:pt modelId="{9023FFFB-14B1-4D77-8028-F820FF24CEF2}" type="sibTrans" cxnId="{345C8E98-84B5-4E82-858D-B463511E7BC7}">
      <dgm:prSet/>
      <dgm:spPr/>
      <dgm:t>
        <a:bodyPr/>
        <a:lstStyle/>
        <a:p>
          <a:endParaRPr lang="en-US" sz="2400"/>
        </a:p>
      </dgm:t>
    </dgm:pt>
    <dgm:pt modelId="{1FC89CA1-B38A-4A4F-925A-9F921DEF9641}">
      <dgm:prSet phldrT="[Text]" custT="1"/>
      <dgm:spPr/>
      <dgm:t>
        <a:bodyPr/>
        <a:lstStyle/>
        <a:p>
          <a:r>
            <a:rPr lang="es-ES_tradnl" sz="1400" b="0" dirty="0" smtClean="0"/>
            <a:t>Empresas de Energía Colombianas</a:t>
          </a:r>
          <a:endParaRPr lang="en-US" sz="1400" b="0" dirty="0"/>
        </a:p>
      </dgm:t>
    </dgm:pt>
    <dgm:pt modelId="{DA8665B0-E6ED-4E45-A70F-C9D595BF9439}" type="parTrans" cxnId="{8CBE9181-51C4-4676-959B-8B05CE6858B4}">
      <dgm:prSet/>
      <dgm:spPr/>
      <dgm:t>
        <a:bodyPr/>
        <a:lstStyle/>
        <a:p>
          <a:endParaRPr lang="en-US" sz="2400"/>
        </a:p>
      </dgm:t>
    </dgm:pt>
    <dgm:pt modelId="{BDC59DA1-0390-4E95-9648-E73433562156}" type="sibTrans" cxnId="{8CBE9181-51C4-4676-959B-8B05CE6858B4}">
      <dgm:prSet/>
      <dgm:spPr/>
      <dgm:t>
        <a:bodyPr/>
        <a:lstStyle/>
        <a:p>
          <a:endParaRPr lang="en-US" sz="2400"/>
        </a:p>
      </dgm:t>
    </dgm:pt>
    <dgm:pt modelId="{9F597DAD-A613-45CD-83B0-370D05C947A3}">
      <dgm:prSet phldrT="[Text]" custT="1"/>
      <dgm:spPr/>
      <dgm:t>
        <a:bodyPr/>
        <a:lstStyle/>
        <a:p>
          <a:r>
            <a:rPr lang="es-ES_tradnl" sz="1400" b="0" dirty="0" smtClean="0"/>
            <a:t>Empresa de consultoría Ludus SAS (Patrocinador)</a:t>
          </a:r>
          <a:endParaRPr lang="en-US" sz="1400" b="0" dirty="0"/>
        </a:p>
      </dgm:t>
    </dgm:pt>
    <dgm:pt modelId="{231CCD58-E386-42C1-94E4-02EFB2FCD778}" type="parTrans" cxnId="{C60560CD-07AC-41AD-AE49-0DF2FFE35C2A}">
      <dgm:prSet/>
      <dgm:spPr/>
      <dgm:t>
        <a:bodyPr/>
        <a:lstStyle/>
        <a:p>
          <a:endParaRPr lang="en-US" sz="2400"/>
        </a:p>
      </dgm:t>
    </dgm:pt>
    <dgm:pt modelId="{4E9A1216-4289-46D4-B981-A8FECE4609A8}" type="sibTrans" cxnId="{C60560CD-07AC-41AD-AE49-0DF2FFE35C2A}">
      <dgm:prSet/>
      <dgm:spPr/>
      <dgm:t>
        <a:bodyPr/>
        <a:lstStyle/>
        <a:p>
          <a:endParaRPr lang="en-US" sz="2400"/>
        </a:p>
      </dgm:t>
    </dgm:pt>
    <dgm:pt modelId="{DCF7A47E-0334-424D-A456-040A5F03F288}">
      <dgm:prSet phldrT="[Text]" custT="1"/>
      <dgm:spPr/>
      <dgm:t>
        <a:bodyPr/>
        <a:lstStyle/>
        <a:p>
          <a:r>
            <a:rPr lang="es-CO" sz="1400" b="1" dirty="0" smtClean="0"/>
            <a:t>Estudios Aplicados</a:t>
          </a:r>
          <a:endParaRPr lang="en-US" sz="1400" b="1" dirty="0"/>
        </a:p>
      </dgm:t>
    </dgm:pt>
    <dgm:pt modelId="{BF1F4474-0F52-4296-B651-936BB123D1EE}" type="parTrans" cxnId="{5A821346-2457-47E2-8C7F-3E0A136E833C}">
      <dgm:prSet/>
      <dgm:spPr/>
      <dgm:t>
        <a:bodyPr/>
        <a:lstStyle/>
        <a:p>
          <a:endParaRPr lang="en-US" sz="2400"/>
        </a:p>
      </dgm:t>
    </dgm:pt>
    <dgm:pt modelId="{5A8AD339-59D3-455A-8EC4-78EC1FBC2ACA}" type="sibTrans" cxnId="{5A821346-2457-47E2-8C7F-3E0A136E833C}">
      <dgm:prSet/>
      <dgm:spPr/>
      <dgm:t>
        <a:bodyPr/>
        <a:lstStyle/>
        <a:p>
          <a:endParaRPr lang="en-US" sz="2400"/>
        </a:p>
      </dgm:t>
    </dgm:pt>
    <dgm:pt modelId="{058FA1D9-01E9-4DB5-BC33-5F947C23C992}">
      <dgm:prSet phldrT="[Text]" custT="1"/>
      <dgm:spPr/>
      <dgm:t>
        <a:bodyPr/>
        <a:lstStyle/>
        <a:p>
          <a:r>
            <a:rPr lang="es-ES_tradnl" sz="1400" b="0" dirty="0" smtClean="0"/>
            <a:t>Estudio Legal</a:t>
          </a:r>
          <a:endParaRPr lang="en-US" sz="1400" b="0" dirty="0"/>
        </a:p>
      </dgm:t>
    </dgm:pt>
    <dgm:pt modelId="{254C99DB-592E-48AA-93EF-B674141C70A3}" type="parTrans" cxnId="{B890AF04-0C91-40D8-BDFF-D7CF3FFFBF91}">
      <dgm:prSet/>
      <dgm:spPr/>
      <dgm:t>
        <a:bodyPr/>
        <a:lstStyle/>
        <a:p>
          <a:endParaRPr lang="en-US" sz="2400"/>
        </a:p>
      </dgm:t>
    </dgm:pt>
    <dgm:pt modelId="{0766CBA8-167F-4D97-A324-A2BD558F3417}" type="sibTrans" cxnId="{B890AF04-0C91-40D8-BDFF-D7CF3FFFBF91}">
      <dgm:prSet/>
      <dgm:spPr/>
      <dgm:t>
        <a:bodyPr/>
        <a:lstStyle/>
        <a:p>
          <a:endParaRPr lang="en-US" sz="2400"/>
        </a:p>
      </dgm:t>
    </dgm:pt>
    <dgm:pt modelId="{55F732A7-D3F9-42F9-9E23-27A0601C5A98}">
      <dgm:prSet phldrT="[Text]" custT="1"/>
      <dgm:spPr/>
      <dgm:t>
        <a:bodyPr/>
        <a:lstStyle/>
        <a:p>
          <a:r>
            <a:rPr lang="es-ES_tradnl" sz="1400" b="0" dirty="0" smtClean="0"/>
            <a:t>Estudio Financiero</a:t>
          </a:r>
          <a:endParaRPr lang="en-US" sz="1400" b="0" dirty="0"/>
        </a:p>
      </dgm:t>
    </dgm:pt>
    <dgm:pt modelId="{CB321D22-53AD-4EF0-903E-72C3EE34F4EC}" type="parTrans" cxnId="{2068987C-ADAD-457F-A613-BB50C1F64182}">
      <dgm:prSet/>
      <dgm:spPr/>
      <dgm:t>
        <a:bodyPr/>
        <a:lstStyle/>
        <a:p>
          <a:endParaRPr lang="en-US" sz="2400"/>
        </a:p>
      </dgm:t>
    </dgm:pt>
    <dgm:pt modelId="{0DD8CF6C-1531-4A53-A6C4-3537411F4469}" type="sibTrans" cxnId="{2068987C-ADAD-457F-A613-BB50C1F64182}">
      <dgm:prSet/>
      <dgm:spPr/>
      <dgm:t>
        <a:bodyPr/>
        <a:lstStyle/>
        <a:p>
          <a:endParaRPr lang="en-US" sz="2400"/>
        </a:p>
      </dgm:t>
    </dgm:pt>
    <dgm:pt modelId="{28E360EC-C0A2-4232-9997-9F45E9B9D913}">
      <dgm:prSet phldrT="[Text]" custT="1"/>
      <dgm:spPr/>
      <dgm:t>
        <a:bodyPr/>
        <a:lstStyle/>
        <a:p>
          <a:r>
            <a:rPr lang="es-ES_tradnl" sz="1400" b="0" dirty="0" smtClean="0"/>
            <a:t>CREG “Comisión de regulación de energía y gas”</a:t>
          </a:r>
          <a:endParaRPr lang="en-US" sz="1400" b="0" dirty="0"/>
        </a:p>
      </dgm:t>
    </dgm:pt>
    <dgm:pt modelId="{E3989647-1021-4229-B67F-3B1E2B438ECE}" type="parTrans" cxnId="{110C6A75-33A4-49DA-B36A-A4FB417DEF50}">
      <dgm:prSet/>
      <dgm:spPr/>
      <dgm:t>
        <a:bodyPr/>
        <a:lstStyle/>
        <a:p>
          <a:endParaRPr lang="en-US" sz="2400"/>
        </a:p>
      </dgm:t>
    </dgm:pt>
    <dgm:pt modelId="{684EDD92-B5F5-45A4-845D-7843B3C7A5EF}" type="sibTrans" cxnId="{110C6A75-33A4-49DA-B36A-A4FB417DEF50}">
      <dgm:prSet/>
      <dgm:spPr/>
      <dgm:t>
        <a:bodyPr/>
        <a:lstStyle/>
        <a:p>
          <a:endParaRPr lang="en-US" sz="2400"/>
        </a:p>
      </dgm:t>
    </dgm:pt>
    <dgm:pt modelId="{78522213-7740-447A-85C0-87A50D4A1988}">
      <dgm:prSet phldrT="[Text]" custT="1"/>
      <dgm:spPr/>
      <dgm:t>
        <a:bodyPr/>
        <a:lstStyle/>
        <a:p>
          <a:r>
            <a:rPr lang="es-ES_tradnl" sz="1400" b="0" dirty="0" smtClean="0"/>
            <a:t>Sociedad</a:t>
          </a:r>
          <a:endParaRPr lang="en-US" sz="1400" b="0" dirty="0"/>
        </a:p>
      </dgm:t>
    </dgm:pt>
    <dgm:pt modelId="{483D216A-3942-43B9-82F2-DD9CE74567D8}" type="parTrans" cxnId="{80FE94D0-A885-4523-BA56-AC1FABCFC23F}">
      <dgm:prSet/>
      <dgm:spPr/>
      <dgm:t>
        <a:bodyPr/>
        <a:lstStyle/>
        <a:p>
          <a:endParaRPr lang="en-US" sz="2400"/>
        </a:p>
      </dgm:t>
    </dgm:pt>
    <dgm:pt modelId="{2C30E1CF-10EB-4197-AA77-CD0E77861A22}" type="sibTrans" cxnId="{80FE94D0-A885-4523-BA56-AC1FABCFC23F}">
      <dgm:prSet/>
      <dgm:spPr/>
      <dgm:t>
        <a:bodyPr/>
        <a:lstStyle/>
        <a:p>
          <a:endParaRPr lang="en-US" sz="2400"/>
        </a:p>
      </dgm:t>
    </dgm:pt>
    <dgm:pt modelId="{7FA4B2B1-CC2B-4CF7-80D2-D387C533889C}">
      <dgm:prSet phldrT="[Text]" custT="1"/>
      <dgm:spPr/>
      <dgm:t>
        <a:bodyPr/>
        <a:lstStyle/>
        <a:p>
          <a:r>
            <a:rPr lang="es-ES_tradnl" sz="1400" b="0" dirty="0" smtClean="0"/>
            <a:t>Proveedores eléctricos</a:t>
          </a:r>
          <a:endParaRPr lang="en-US" sz="1400" b="0" dirty="0"/>
        </a:p>
      </dgm:t>
    </dgm:pt>
    <dgm:pt modelId="{4ECF0CAF-07AB-4920-B1DB-C5B4AECA8DC3}" type="parTrans" cxnId="{CFDFE115-238E-48EB-A4D7-FD6DB7131CC9}">
      <dgm:prSet/>
      <dgm:spPr/>
      <dgm:t>
        <a:bodyPr/>
        <a:lstStyle/>
        <a:p>
          <a:endParaRPr lang="en-US" sz="2400"/>
        </a:p>
      </dgm:t>
    </dgm:pt>
    <dgm:pt modelId="{7B333103-0D20-459A-AA6D-D47A9B18DA93}" type="sibTrans" cxnId="{CFDFE115-238E-48EB-A4D7-FD6DB7131CC9}">
      <dgm:prSet/>
      <dgm:spPr/>
      <dgm:t>
        <a:bodyPr/>
        <a:lstStyle/>
        <a:p>
          <a:endParaRPr lang="en-US" sz="2400"/>
        </a:p>
      </dgm:t>
    </dgm:pt>
    <dgm:pt modelId="{B400874E-419B-484E-B087-E713C36F2CDD}">
      <dgm:prSet phldrT="[Text]" custT="1"/>
      <dgm:spPr/>
      <dgm:t>
        <a:bodyPr/>
        <a:lstStyle/>
        <a:p>
          <a:r>
            <a:rPr lang="es-ES_tradnl" sz="1400" b="0" dirty="0" smtClean="0"/>
            <a:t>ONG</a:t>
          </a:r>
          <a:endParaRPr lang="en-US" sz="1400" b="0" dirty="0"/>
        </a:p>
      </dgm:t>
    </dgm:pt>
    <dgm:pt modelId="{6B45DCFA-0363-4C9C-A738-A9F22A7C025E}" type="parTrans" cxnId="{A0442DBC-96AC-43EE-A911-DC834ECDA5A7}">
      <dgm:prSet/>
      <dgm:spPr/>
      <dgm:t>
        <a:bodyPr/>
        <a:lstStyle/>
        <a:p>
          <a:endParaRPr lang="en-US" sz="2400"/>
        </a:p>
      </dgm:t>
    </dgm:pt>
    <dgm:pt modelId="{9C19B4F5-39DB-46E1-B855-5CB35BC48C43}" type="sibTrans" cxnId="{A0442DBC-96AC-43EE-A911-DC834ECDA5A7}">
      <dgm:prSet/>
      <dgm:spPr/>
      <dgm:t>
        <a:bodyPr/>
        <a:lstStyle/>
        <a:p>
          <a:endParaRPr lang="en-US" sz="2400"/>
        </a:p>
      </dgm:t>
    </dgm:pt>
    <dgm:pt modelId="{BA3144F2-A924-48D2-AE73-21F724ADD2EB}">
      <dgm:prSet phldrT="[Text]" custT="1"/>
      <dgm:spPr/>
      <dgm:t>
        <a:bodyPr/>
        <a:lstStyle/>
        <a:p>
          <a:r>
            <a:rPr lang="es-ES_tradnl" sz="1400" b="0" dirty="0" smtClean="0"/>
            <a:t>Estudio de Mercado</a:t>
          </a:r>
          <a:endParaRPr lang="en-US" sz="1400" b="0" dirty="0"/>
        </a:p>
      </dgm:t>
    </dgm:pt>
    <dgm:pt modelId="{3F4C080E-4094-4EB2-9720-1730A4BD38CE}" type="parTrans" cxnId="{96FEA8DD-EAEA-411F-8DB1-B13939173821}">
      <dgm:prSet/>
      <dgm:spPr/>
      <dgm:t>
        <a:bodyPr/>
        <a:lstStyle/>
        <a:p>
          <a:endParaRPr lang="en-US" sz="2400"/>
        </a:p>
      </dgm:t>
    </dgm:pt>
    <dgm:pt modelId="{AD07A573-2BC0-49AE-AF02-32CD5435E652}" type="sibTrans" cxnId="{96FEA8DD-EAEA-411F-8DB1-B13939173821}">
      <dgm:prSet/>
      <dgm:spPr/>
      <dgm:t>
        <a:bodyPr/>
        <a:lstStyle/>
        <a:p>
          <a:endParaRPr lang="en-US" sz="2400"/>
        </a:p>
      </dgm:t>
    </dgm:pt>
    <dgm:pt modelId="{C6EF0AC2-E05F-4E8D-8AF1-09FFE47B4020}">
      <dgm:prSet phldrT="[Text]" custT="1"/>
      <dgm:spPr/>
      <dgm:t>
        <a:bodyPr/>
        <a:lstStyle/>
        <a:p>
          <a:r>
            <a:rPr lang="es-ES_tradnl" sz="1400" b="0" dirty="0" smtClean="0"/>
            <a:t>Estudio Ambiental</a:t>
          </a:r>
          <a:endParaRPr lang="en-US" sz="1400" b="0" dirty="0"/>
        </a:p>
      </dgm:t>
    </dgm:pt>
    <dgm:pt modelId="{4D1370CC-8A7A-476B-89FD-81F01EB86011}" type="parTrans" cxnId="{62BD86FE-B7B4-45CF-86E7-606FB8FC08B9}">
      <dgm:prSet/>
      <dgm:spPr/>
      <dgm:t>
        <a:bodyPr/>
        <a:lstStyle/>
        <a:p>
          <a:endParaRPr lang="en-US" sz="2400"/>
        </a:p>
      </dgm:t>
    </dgm:pt>
    <dgm:pt modelId="{F552660C-63CE-4EBB-B416-BFE9484B04D5}" type="sibTrans" cxnId="{62BD86FE-B7B4-45CF-86E7-606FB8FC08B9}">
      <dgm:prSet/>
      <dgm:spPr/>
      <dgm:t>
        <a:bodyPr/>
        <a:lstStyle/>
        <a:p>
          <a:endParaRPr lang="en-US" sz="2400"/>
        </a:p>
      </dgm:t>
    </dgm:pt>
    <dgm:pt modelId="{BD3175FF-97A7-4263-87B8-A610EF500816}">
      <dgm:prSet custT="1"/>
      <dgm:spPr/>
      <dgm:t>
        <a:bodyPr/>
        <a:lstStyle/>
        <a:p>
          <a:r>
            <a:rPr lang="es-CO" sz="1400" b="1" dirty="0" smtClean="0"/>
            <a:t>Ubicación</a:t>
          </a:r>
          <a:endParaRPr lang="en-US" sz="1400" b="1" dirty="0"/>
        </a:p>
      </dgm:t>
    </dgm:pt>
    <dgm:pt modelId="{698AA71A-7FB1-4B80-8B9A-548924AB49CD}" type="parTrans" cxnId="{2E418198-8ADF-4C01-BC3D-D06204FA6BE9}">
      <dgm:prSet/>
      <dgm:spPr/>
      <dgm:t>
        <a:bodyPr/>
        <a:lstStyle/>
        <a:p>
          <a:endParaRPr lang="en-US" sz="2400"/>
        </a:p>
      </dgm:t>
    </dgm:pt>
    <dgm:pt modelId="{A3B55AAA-9B29-425F-BBE5-23153A61B649}" type="sibTrans" cxnId="{2E418198-8ADF-4C01-BC3D-D06204FA6BE9}">
      <dgm:prSet/>
      <dgm:spPr/>
      <dgm:t>
        <a:bodyPr/>
        <a:lstStyle/>
        <a:p>
          <a:endParaRPr lang="en-US" sz="2400"/>
        </a:p>
      </dgm:t>
    </dgm:pt>
    <dgm:pt modelId="{ABC9510F-959C-43BA-B565-702AD32B0A44}">
      <dgm:prSet custT="1"/>
      <dgm:spPr/>
      <dgm:t>
        <a:bodyPr/>
        <a:lstStyle/>
        <a:p>
          <a:r>
            <a:rPr lang="es-CO" sz="1400" dirty="0" smtClean="0"/>
            <a:t>País: Colombia</a:t>
          </a:r>
          <a:endParaRPr lang="en-US" sz="1400" dirty="0"/>
        </a:p>
      </dgm:t>
    </dgm:pt>
    <dgm:pt modelId="{B9BCB000-D6BF-4A67-ACFE-596CE0268C39}" type="parTrans" cxnId="{CB188554-D4C5-4507-8E37-0CFA1DD51D7E}">
      <dgm:prSet/>
      <dgm:spPr/>
      <dgm:t>
        <a:bodyPr/>
        <a:lstStyle/>
        <a:p>
          <a:endParaRPr lang="en-US" sz="2400"/>
        </a:p>
      </dgm:t>
    </dgm:pt>
    <dgm:pt modelId="{64ADC0C9-DD69-47D6-800D-E1F59E7D383E}" type="sibTrans" cxnId="{CB188554-D4C5-4507-8E37-0CFA1DD51D7E}">
      <dgm:prSet/>
      <dgm:spPr/>
      <dgm:t>
        <a:bodyPr/>
        <a:lstStyle/>
        <a:p>
          <a:endParaRPr lang="en-US" sz="2400"/>
        </a:p>
      </dgm:t>
    </dgm:pt>
    <dgm:pt modelId="{AC06A414-3AC6-4CBD-AE96-A0F8785F140A}">
      <dgm:prSet custT="1"/>
      <dgm:spPr/>
      <dgm:t>
        <a:bodyPr/>
        <a:lstStyle/>
        <a:p>
          <a:endParaRPr lang="en-US" sz="1400" dirty="0"/>
        </a:p>
      </dgm:t>
    </dgm:pt>
    <dgm:pt modelId="{A7364662-1A61-4FFA-8244-C9E92F495EEE}" type="parTrans" cxnId="{3FEE0E6E-CFF6-48FE-B306-6E0C18D66478}">
      <dgm:prSet/>
      <dgm:spPr/>
      <dgm:t>
        <a:bodyPr/>
        <a:lstStyle/>
        <a:p>
          <a:endParaRPr lang="en-US" sz="2400"/>
        </a:p>
      </dgm:t>
    </dgm:pt>
    <dgm:pt modelId="{A499D9D8-F337-4163-B7FD-3CCA51C5550D}" type="sibTrans" cxnId="{3FEE0E6E-CFF6-48FE-B306-6E0C18D66478}">
      <dgm:prSet/>
      <dgm:spPr/>
      <dgm:t>
        <a:bodyPr/>
        <a:lstStyle/>
        <a:p>
          <a:endParaRPr lang="en-US" sz="2400"/>
        </a:p>
      </dgm:t>
    </dgm:pt>
    <dgm:pt modelId="{7D8914B3-BAF4-4E23-9807-38B06357A35D}">
      <dgm:prSet custT="1"/>
      <dgm:spPr/>
      <dgm:t>
        <a:bodyPr/>
        <a:lstStyle/>
        <a:p>
          <a:r>
            <a:rPr lang="es-CO" sz="1400" dirty="0" smtClean="0"/>
            <a:t>Zona: Costa Atlántica</a:t>
          </a:r>
          <a:endParaRPr lang="en-US" sz="1400" dirty="0"/>
        </a:p>
      </dgm:t>
    </dgm:pt>
    <dgm:pt modelId="{F1BD0C92-2B5B-4EBA-8986-2D21126585D3}" type="parTrans" cxnId="{ECF4B09C-58E4-4307-92E1-CE91FFF46A47}">
      <dgm:prSet/>
      <dgm:spPr/>
      <dgm:t>
        <a:bodyPr/>
        <a:lstStyle/>
        <a:p>
          <a:endParaRPr lang="en-US" sz="2400"/>
        </a:p>
      </dgm:t>
    </dgm:pt>
    <dgm:pt modelId="{19E4F87E-0394-47CE-A71F-9899F82BBA44}" type="sibTrans" cxnId="{ECF4B09C-58E4-4307-92E1-CE91FFF46A47}">
      <dgm:prSet/>
      <dgm:spPr/>
      <dgm:t>
        <a:bodyPr/>
        <a:lstStyle/>
        <a:p>
          <a:endParaRPr lang="en-US" sz="2400"/>
        </a:p>
      </dgm:t>
    </dgm:pt>
    <dgm:pt modelId="{1585997E-F801-47C5-BD95-AEF687A1FB74}" type="pres">
      <dgm:prSet presAssocID="{8345C607-79DE-4DC5-A15D-D65AF58B815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_tradnl"/>
        </a:p>
      </dgm:t>
    </dgm:pt>
    <dgm:pt modelId="{2D874F94-9483-43FD-906B-1F024BA30AF2}" type="pres">
      <dgm:prSet presAssocID="{BD3175FF-97A7-4263-87B8-A610EF500816}" presName="composite" presStyleCnt="0"/>
      <dgm:spPr/>
    </dgm:pt>
    <dgm:pt modelId="{498A4E70-9441-4BAA-A25C-9ECD09B7A6AA}" type="pres">
      <dgm:prSet presAssocID="{BD3175FF-97A7-4263-87B8-A610EF500816}" presName="parTx" presStyleLbl="alignNode1" presStyleIdx="0" presStyleCnt="4" custScaleX="11267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8E0026-7677-418C-B219-B2163DF01B96}" type="pres">
      <dgm:prSet presAssocID="{BD3175FF-97A7-4263-87B8-A610EF500816}" presName="desTx" presStyleLbl="alignAccFollowNode1" presStyleIdx="0" presStyleCnt="4" custScaleX="1126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F10F81-A141-4D32-9E50-5497CB23D9C1}" type="pres">
      <dgm:prSet presAssocID="{A3B55AAA-9B29-425F-BBE5-23153A61B649}" presName="space" presStyleCnt="0"/>
      <dgm:spPr/>
    </dgm:pt>
    <dgm:pt modelId="{2D335EBE-F47B-4D59-BF4A-A0C06E46F356}" type="pres">
      <dgm:prSet presAssocID="{2E7A96C8-E44E-468B-992B-C4BB27C181CC}" presName="composite" presStyleCnt="0"/>
      <dgm:spPr/>
    </dgm:pt>
    <dgm:pt modelId="{BE868AFE-25EF-4497-8FDB-BF6C4F99E2C9}" type="pres">
      <dgm:prSet presAssocID="{2E7A96C8-E44E-468B-992B-C4BB27C181CC}" presName="parTx" presStyleLbl="alignNode1" presStyleIdx="1" presStyleCnt="4" custScaleX="14050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90E1A-CE4C-4357-B48F-48AC30A2F3AB}" type="pres">
      <dgm:prSet presAssocID="{2E7A96C8-E44E-468B-992B-C4BB27C181CC}" presName="desTx" presStyleLbl="alignAccFollowNode1" presStyleIdx="1" presStyleCnt="4" custScaleX="1399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761B67-00BF-404A-9599-1E0277D01966}" type="pres">
      <dgm:prSet presAssocID="{D0366ED5-DA80-42A4-83E6-12688DF1C509}" presName="space" presStyleCnt="0"/>
      <dgm:spPr/>
    </dgm:pt>
    <dgm:pt modelId="{3032BD2E-6C51-4CE8-A170-0AD23734CB3C}" type="pres">
      <dgm:prSet presAssocID="{1F0840E8-0C88-4877-BCF0-5DFF0F9D545E}" presName="composite" presStyleCnt="0"/>
      <dgm:spPr/>
    </dgm:pt>
    <dgm:pt modelId="{B86AE41E-58AD-4CAE-9003-9669551B25B4}" type="pres">
      <dgm:prSet presAssocID="{1F0840E8-0C88-4877-BCF0-5DFF0F9D545E}" presName="parTx" presStyleLbl="alignNode1" presStyleIdx="2" presStyleCnt="4" custScaleX="14008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2612D1CA-8455-4B2E-B566-31F386062C39}" type="pres">
      <dgm:prSet presAssocID="{1F0840E8-0C88-4877-BCF0-5DFF0F9D545E}" presName="desTx" presStyleLbl="alignAccFollowNode1" presStyleIdx="2" presStyleCnt="4" custScaleX="1408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2980DF-3263-4D4D-8CAA-08205D1CF783}" type="pres">
      <dgm:prSet presAssocID="{9023FFFB-14B1-4D77-8028-F820FF24CEF2}" presName="space" presStyleCnt="0"/>
      <dgm:spPr/>
    </dgm:pt>
    <dgm:pt modelId="{ADD0B371-644B-4420-BC13-B8C69683B502}" type="pres">
      <dgm:prSet presAssocID="{DCF7A47E-0334-424D-A456-040A5F03F288}" presName="composite" presStyleCnt="0"/>
      <dgm:spPr/>
    </dgm:pt>
    <dgm:pt modelId="{DFCCC5D2-772A-4CC7-B7A5-BE236F80F4D4}" type="pres">
      <dgm:prSet presAssocID="{DCF7A47E-0334-424D-A456-040A5F03F288}" presName="parTx" presStyleLbl="alignNode1" presStyleIdx="3" presStyleCnt="4" custScaleX="1307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4EB6F09F-196C-40CF-8745-F01952ACC4D5}" type="pres">
      <dgm:prSet presAssocID="{DCF7A47E-0334-424D-A456-040A5F03F288}" presName="desTx" presStyleLbl="alignAccFollowNode1" presStyleIdx="3" presStyleCnt="4" custScaleX="1315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CBE9181-51C4-4676-959B-8B05CE6858B4}" srcId="{1F0840E8-0C88-4877-BCF0-5DFF0F9D545E}" destId="{1FC89CA1-B38A-4A4F-925A-9F921DEF9641}" srcOrd="0" destOrd="0" parTransId="{DA8665B0-E6ED-4E45-A70F-C9D595BF9439}" sibTransId="{BDC59DA1-0390-4E95-9648-E73433562156}"/>
    <dgm:cxn modelId="{534023A8-1620-4890-8E0D-BE4CCDFD38D9}" srcId="{8345C607-79DE-4DC5-A15D-D65AF58B8156}" destId="{2E7A96C8-E44E-468B-992B-C4BB27C181CC}" srcOrd="1" destOrd="0" parTransId="{1491274C-C0A3-4A09-A19E-B5D403353611}" sibTransId="{D0366ED5-DA80-42A4-83E6-12688DF1C509}"/>
    <dgm:cxn modelId="{CFDFE115-238E-48EB-A4D7-FD6DB7131CC9}" srcId="{1F0840E8-0C88-4877-BCF0-5DFF0F9D545E}" destId="{7FA4B2B1-CC2B-4CF7-80D2-D387C533889C}" srcOrd="4" destOrd="0" parTransId="{4ECF0CAF-07AB-4920-B1DB-C5B4AECA8DC3}" sibTransId="{7B333103-0D20-459A-AA6D-D47A9B18DA93}"/>
    <dgm:cxn modelId="{96FEA8DD-EAEA-411F-8DB1-B13939173821}" srcId="{DCF7A47E-0334-424D-A456-040A5F03F288}" destId="{BA3144F2-A924-48D2-AE73-21F724ADD2EB}" srcOrd="1" destOrd="0" parTransId="{3F4C080E-4094-4EB2-9720-1730A4BD38CE}" sibTransId="{AD07A573-2BC0-49AE-AF02-32CD5435E652}"/>
    <dgm:cxn modelId="{FCB93FEB-27DD-4F68-B656-91E5F03F917A}" type="presOf" srcId="{BA3144F2-A924-48D2-AE73-21F724ADD2EB}" destId="{4EB6F09F-196C-40CF-8745-F01952ACC4D5}" srcOrd="0" destOrd="1" presId="urn:microsoft.com/office/officeart/2005/8/layout/hList1"/>
    <dgm:cxn modelId="{6C0FE4E3-9A26-4C7F-8B61-B68ABD5D8154}" type="presOf" srcId="{7D8914B3-BAF4-4E23-9807-38B06357A35D}" destId="{F98E0026-7677-418C-B219-B2163DF01B96}" srcOrd="0" destOrd="1" presId="urn:microsoft.com/office/officeart/2005/8/layout/hList1"/>
    <dgm:cxn modelId="{B0D54411-E4F3-4207-8292-3A8571A1C5CF}" type="presOf" srcId="{B400874E-419B-484E-B087-E713C36F2CDD}" destId="{2612D1CA-8455-4B2E-B566-31F386062C39}" srcOrd="0" destOrd="5" presId="urn:microsoft.com/office/officeart/2005/8/layout/hList1"/>
    <dgm:cxn modelId="{110C6A75-33A4-49DA-B36A-A4FB417DEF50}" srcId="{1F0840E8-0C88-4877-BCF0-5DFF0F9D545E}" destId="{28E360EC-C0A2-4232-9997-9F45E9B9D913}" srcOrd="2" destOrd="0" parTransId="{E3989647-1021-4229-B67F-3B1E2B438ECE}" sibTransId="{684EDD92-B5F5-45A4-845D-7843B3C7A5EF}"/>
    <dgm:cxn modelId="{51B0472F-B890-40A8-834D-3FE4598017E5}" type="presOf" srcId="{78522213-7740-447A-85C0-87A50D4A1988}" destId="{2612D1CA-8455-4B2E-B566-31F386062C39}" srcOrd="0" destOrd="3" presId="urn:microsoft.com/office/officeart/2005/8/layout/hList1"/>
    <dgm:cxn modelId="{37574398-2ACD-43CB-B666-6B613BEE7B9B}" type="presOf" srcId="{BD3175FF-97A7-4263-87B8-A610EF500816}" destId="{498A4E70-9441-4BAA-A25C-9ECD09B7A6AA}" srcOrd="0" destOrd="0" presId="urn:microsoft.com/office/officeart/2005/8/layout/hList1"/>
    <dgm:cxn modelId="{2068987C-ADAD-457F-A613-BB50C1F64182}" srcId="{DCF7A47E-0334-424D-A456-040A5F03F288}" destId="{55F732A7-D3F9-42F9-9E23-27A0601C5A98}" srcOrd="2" destOrd="0" parTransId="{CB321D22-53AD-4EF0-903E-72C3EE34F4EC}" sibTransId="{0DD8CF6C-1531-4A53-A6C4-3537411F4469}"/>
    <dgm:cxn modelId="{83BBDCE4-56E3-4246-837C-68BEA3882EA3}" type="presOf" srcId="{28E360EC-C0A2-4232-9997-9F45E9B9D913}" destId="{2612D1CA-8455-4B2E-B566-31F386062C39}" srcOrd="0" destOrd="2" presId="urn:microsoft.com/office/officeart/2005/8/layout/hList1"/>
    <dgm:cxn modelId="{B890AF04-0C91-40D8-BDFF-D7CF3FFFBF91}" srcId="{DCF7A47E-0334-424D-A456-040A5F03F288}" destId="{058FA1D9-01E9-4DB5-BC33-5F947C23C992}" srcOrd="0" destOrd="0" parTransId="{254C99DB-592E-48AA-93EF-B674141C70A3}" sibTransId="{0766CBA8-167F-4D97-A324-A2BD558F3417}"/>
    <dgm:cxn modelId="{AA858FA6-0486-4C78-A69F-675880537040}" type="presOf" srcId="{2E7A96C8-E44E-468B-992B-C4BB27C181CC}" destId="{BE868AFE-25EF-4497-8FDB-BF6C4F99E2C9}" srcOrd="0" destOrd="0" presId="urn:microsoft.com/office/officeart/2005/8/layout/hList1"/>
    <dgm:cxn modelId="{F73659B3-6088-4B44-ACB8-13EA8266F2A4}" type="presOf" srcId="{7FA4B2B1-CC2B-4CF7-80D2-D387C533889C}" destId="{2612D1CA-8455-4B2E-B566-31F386062C39}" srcOrd="0" destOrd="4" presId="urn:microsoft.com/office/officeart/2005/8/layout/hList1"/>
    <dgm:cxn modelId="{A0442DBC-96AC-43EE-A911-DC834ECDA5A7}" srcId="{1F0840E8-0C88-4877-BCF0-5DFF0F9D545E}" destId="{B400874E-419B-484E-B087-E713C36F2CDD}" srcOrd="5" destOrd="0" parTransId="{6B45DCFA-0363-4C9C-A738-A9F22A7C025E}" sibTransId="{9C19B4F5-39DB-46E1-B855-5CB35BC48C43}"/>
    <dgm:cxn modelId="{5A821346-2457-47E2-8C7F-3E0A136E833C}" srcId="{8345C607-79DE-4DC5-A15D-D65AF58B8156}" destId="{DCF7A47E-0334-424D-A456-040A5F03F288}" srcOrd="3" destOrd="0" parTransId="{BF1F4474-0F52-4296-B651-936BB123D1EE}" sibTransId="{5A8AD339-59D3-455A-8EC4-78EC1FBC2ACA}"/>
    <dgm:cxn modelId="{BC10F4F7-A926-4770-90D1-90704CC3C2CE}" srcId="{2E7A96C8-E44E-468B-992B-C4BB27C181CC}" destId="{51B34DAD-EF60-4A1C-9C85-EC27D123E3B0}" srcOrd="0" destOrd="0" parTransId="{017F075A-6319-4CCF-BC3B-5DF81D5F9057}" sibTransId="{173DF61B-20AC-42BD-887A-E3BF8F6AF9BC}"/>
    <dgm:cxn modelId="{345C8E98-84B5-4E82-858D-B463511E7BC7}" srcId="{8345C607-79DE-4DC5-A15D-D65AF58B8156}" destId="{1F0840E8-0C88-4877-BCF0-5DFF0F9D545E}" srcOrd="2" destOrd="0" parTransId="{EFF6E2BA-8C2E-4690-8EB7-61687321F83E}" sibTransId="{9023FFFB-14B1-4D77-8028-F820FF24CEF2}"/>
    <dgm:cxn modelId="{45FB95A3-2F67-4A12-B414-B2B767213D01}" type="presOf" srcId="{55F732A7-D3F9-42F9-9E23-27A0601C5A98}" destId="{4EB6F09F-196C-40CF-8745-F01952ACC4D5}" srcOrd="0" destOrd="2" presId="urn:microsoft.com/office/officeart/2005/8/layout/hList1"/>
    <dgm:cxn modelId="{9A635974-2ACA-40C1-A8B4-75A64836A773}" type="presOf" srcId="{C6EF0AC2-E05F-4E8D-8AF1-09FFE47B4020}" destId="{4EB6F09F-196C-40CF-8745-F01952ACC4D5}" srcOrd="0" destOrd="3" presId="urn:microsoft.com/office/officeart/2005/8/layout/hList1"/>
    <dgm:cxn modelId="{1DA363D5-41A2-4893-9D6E-27CB0F330BB8}" type="presOf" srcId="{DCF7A47E-0334-424D-A456-040A5F03F288}" destId="{DFCCC5D2-772A-4CC7-B7A5-BE236F80F4D4}" srcOrd="0" destOrd="0" presId="urn:microsoft.com/office/officeart/2005/8/layout/hList1"/>
    <dgm:cxn modelId="{3FEE0E6E-CFF6-48FE-B306-6E0C18D66478}" srcId="{BD3175FF-97A7-4263-87B8-A610EF500816}" destId="{AC06A414-3AC6-4CBD-AE96-A0F8785F140A}" srcOrd="2" destOrd="0" parTransId="{A7364662-1A61-4FFA-8244-C9E92F495EEE}" sibTransId="{A499D9D8-F337-4163-B7FD-3CCA51C5550D}"/>
    <dgm:cxn modelId="{CB188554-D4C5-4507-8E37-0CFA1DD51D7E}" srcId="{BD3175FF-97A7-4263-87B8-A610EF500816}" destId="{ABC9510F-959C-43BA-B565-702AD32B0A44}" srcOrd="0" destOrd="0" parTransId="{B9BCB000-D6BF-4A67-ACFE-596CE0268C39}" sibTransId="{64ADC0C9-DD69-47D6-800D-E1F59E7D383E}"/>
    <dgm:cxn modelId="{2E418198-8ADF-4C01-BC3D-D06204FA6BE9}" srcId="{8345C607-79DE-4DC5-A15D-D65AF58B8156}" destId="{BD3175FF-97A7-4263-87B8-A610EF500816}" srcOrd="0" destOrd="0" parTransId="{698AA71A-7FB1-4B80-8B9A-548924AB49CD}" sibTransId="{A3B55AAA-9B29-425F-BBE5-23153A61B649}"/>
    <dgm:cxn modelId="{D7203CA6-E2DA-4377-99F6-0964181A5018}" type="presOf" srcId="{51B34DAD-EF60-4A1C-9C85-EC27D123E3B0}" destId="{11790E1A-CE4C-4357-B48F-48AC30A2F3AB}" srcOrd="0" destOrd="0" presId="urn:microsoft.com/office/officeart/2005/8/layout/hList1"/>
    <dgm:cxn modelId="{55335CF0-B824-4136-B6C1-ED1804AAF8CE}" type="presOf" srcId="{AC06A414-3AC6-4CBD-AE96-A0F8785F140A}" destId="{F98E0026-7677-418C-B219-B2163DF01B96}" srcOrd="0" destOrd="2" presId="urn:microsoft.com/office/officeart/2005/8/layout/hList1"/>
    <dgm:cxn modelId="{8E940406-CDB5-4775-AAA0-D4CD80D3AC56}" type="presOf" srcId="{1FC89CA1-B38A-4A4F-925A-9F921DEF9641}" destId="{2612D1CA-8455-4B2E-B566-31F386062C39}" srcOrd="0" destOrd="0" presId="urn:microsoft.com/office/officeart/2005/8/layout/hList1"/>
    <dgm:cxn modelId="{DB0EDC90-9C80-4F52-A703-329AABD4F60C}" type="presOf" srcId="{8345C607-79DE-4DC5-A15D-D65AF58B8156}" destId="{1585997E-F801-47C5-BD95-AEF687A1FB74}" srcOrd="0" destOrd="0" presId="urn:microsoft.com/office/officeart/2005/8/layout/hList1"/>
    <dgm:cxn modelId="{62BD86FE-B7B4-45CF-86E7-606FB8FC08B9}" srcId="{DCF7A47E-0334-424D-A456-040A5F03F288}" destId="{C6EF0AC2-E05F-4E8D-8AF1-09FFE47B4020}" srcOrd="3" destOrd="0" parTransId="{4D1370CC-8A7A-476B-89FD-81F01EB86011}" sibTransId="{F552660C-63CE-4EBB-B416-BFE9484B04D5}"/>
    <dgm:cxn modelId="{1F1DDC48-BE73-4852-8A62-D2BD77202D02}" type="presOf" srcId="{058FA1D9-01E9-4DB5-BC33-5F947C23C992}" destId="{4EB6F09F-196C-40CF-8745-F01952ACC4D5}" srcOrd="0" destOrd="0" presId="urn:microsoft.com/office/officeart/2005/8/layout/hList1"/>
    <dgm:cxn modelId="{B7DBAB6C-BB8F-45DC-82EC-72909F3CC773}" type="presOf" srcId="{1F0840E8-0C88-4877-BCF0-5DFF0F9D545E}" destId="{B86AE41E-58AD-4CAE-9003-9669551B25B4}" srcOrd="0" destOrd="0" presId="urn:microsoft.com/office/officeart/2005/8/layout/hList1"/>
    <dgm:cxn modelId="{80FE94D0-A885-4523-BA56-AC1FABCFC23F}" srcId="{1F0840E8-0C88-4877-BCF0-5DFF0F9D545E}" destId="{78522213-7740-447A-85C0-87A50D4A1988}" srcOrd="3" destOrd="0" parTransId="{483D216A-3942-43B9-82F2-DD9CE74567D8}" sibTransId="{2C30E1CF-10EB-4197-AA77-CD0E77861A22}"/>
    <dgm:cxn modelId="{ECF4B09C-58E4-4307-92E1-CE91FFF46A47}" srcId="{BD3175FF-97A7-4263-87B8-A610EF500816}" destId="{7D8914B3-BAF4-4E23-9807-38B06357A35D}" srcOrd="1" destOrd="0" parTransId="{F1BD0C92-2B5B-4EBA-8986-2D21126585D3}" sibTransId="{19E4F87E-0394-47CE-A71F-9899F82BBA44}"/>
    <dgm:cxn modelId="{16BB32C5-34A4-465F-ADBD-7B5F13EB73D5}" type="presOf" srcId="{9F597DAD-A613-45CD-83B0-370D05C947A3}" destId="{2612D1CA-8455-4B2E-B566-31F386062C39}" srcOrd="0" destOrd="1" presId="urn:microsoft.com/office/officeart/2005/8/layout/hList1"/>
    <dgm:cxn modelId="{5973079B-B313-491C-A706-E56A5E15F01A}" type="presOf" srcId="{ABC9510F-959C-43BA-B565-702AD32B0A44}" destId="{F98E0026-7677-418C-B219-B2163DF01B96}" srcOrd="0" destOrd="0" presId="urn:microsoft.com/office/officeart/2005/8/layout/hList1"/>
    <dgm:cxn modelId="{C60560CD-07AC-41AD-AE49-0DF2FFE35C2A}" srcId="{1F0840E8-0C88-4877-BCF0-5DFF0F9D545E}" destId="{9F597DAD-A613-45CD-83B0-370D05C947A3}" srcOrd="1" destOrd="0" parTransId="{231CCD58-E386-42C1-94E4-02EFB2FCD778}" sibTransId="{4E9A1216-4289-46D4-B981-A8FECE4609A8}"/>
    <dgm:cxn modelId="{02EDA7FE-3E90-45B8-8AAE-6C161A06CC0B}" type="presParOf" srcId="{1585997E-F801-47C5-BD95-AEF687A1FB74}" destId="{2D874F94-9483-43FD-906B-1F024BA30AF2}" srcOrd="0" destOrd="0" presId="urn:microsoft.com/office/officeart/2005/8/layout/hList1"/>
    <dgm:cxn modelId="{B1EC9C1B-94E9-4923-BC2F-2F683C910397}" type="presParOf" srcId="{2D874F94-9483-43FD-906B-1F024BA30AF2}" destId="{498A4E70-9441-4BAA-A25C-9ECD09B7A6AA}" srcOrd="0" destOrd="0" presId="urn:microsoft.com/office/officeart/2005/8/layout/hList1"/>
    <dgm:cxn modelId="{E7B8DADA-7EFD-434F-A380-3EE47F0051CD}" type="presParOf" srcId="{2D874F94-9483-43FD-906B-1F024BA30AF2}" destId="{F98E0026-7677-418C-B219-B2163DF01B96}" srcOrd="1" destOrd="0" presId="urn:microsoft.com/office/officeart/2005/8/layout/hList1"/>
    <dgm:cxn modelId="{3F61D9DC-DFE2-4D77-B344-2E03C0E0BE89}" type="presParOf" srcId="{1585997E-F801-47C5-BD95-AEF687A1FB74}" destId="{41F10F81-A141-4D32-9E50-5497CB23D9C1}" srcOrd="1" destOrd="0" presId="urn:microsoft.com/office/officeart/2005/8/layout/hList1"/>
    <dgm:cxn modelId="{76393004-646F-4A5C-AD4B-CFCA496FF6AB}" type="presParOf" srcId="{1585997E-F801-47C5-BD95-AEF687A1FB74}" destId="{2D335EBE-F47B-4D59-BF4A-A0C06E46F356}" srcOrd="2" destOrd="0" presId="urn:microsoft.com/office/officeart/2005/8/layout/hList1"/>
    <dgm:cxn modelId="{FC60E0AE-5B5C-4251-8055-CF567791A04D}" type="presParOf" srcId="{2D335EBE-F47B-4D59-BF4A-A0C06E46F356}" destId="{BE868AFE-25EF-4497-8FDB-BF6C4F99E2C9}" srcOrd="0" destOrd="0" presId="urn:microsoft.com/office/officeart/2005/8/layout/hList1"/>
    <dgm:cxn modelId="{021CB3E1-393B-421A-BF58-E465C813A883}" type="presParOf" srcId="{2D335EBE-F47B-4D59-BF4A-A0C06E46F356}" destId="{11790E1A-CE4C-4357-B48F-48AC30A2F3AB}" srcOrd="1" destOrd="0" presId="urn:microsoft.com/office/officeart/2005/8/layout/hList1"/>
    <dgm:cxn modelId="{4E3AE163-2473-4EA8-9D8F-46B74E1DAF0F}" type="presParOf" srcId="{1585997E-F801-47C5-BD95-AEF687A1FB74}" destId="{CE761B67-00BF-404A-9599-1E0277D01966}" srcOrd="3" destOrd="0" presId="urn:microsoft.com/office/officeart/2005/8/layout/hList1"/>
    <dgm:cxn modelId="{9EE84153-7E35-4082-99F8-A2626E8BFD4D}" type="presParOf" srcId="{1585997E-F801-47C5-BD95-AEF687A1FB74}" destId="{3032BD2E-6C51-4CE8-A170-0AD23734CB3C}" srcOrd="4" destOrd="0" presId="urn:microsoft.com/office/officeart/2005/8/layout/hList1"/>
    <dgm:cxn modelId="{B839ABEF-F4CD-47E8-9BAF-4C1D5B0ABEFD}" type="presParOf" srcId="{3032BD2E-6C51-4CE8-A170-0AD23734CB3C}" destId="{B86AE41E-58AD-4CAE-9003-9669551B25B4}" srcOrd="0" destOrd="0" presId="urn:microsoft.com/office/officeart/2005/8/layout/hList1"/>
    <dgm:cxn modelId="{68F9B05A-671F-4FC8-B8DA-C40F30F94A05}" type="presParOf" srcId="{3032BD2E-6C51-4CE8-A170-0AD23734CB3C}" destId="{2612D1CA-8455-4B2E-B566-31F386062C39}" srcOrd="1" destOrd="0" presId="urn:microsoft.com/office/officeart/2005/8/layout/hList1"/>
    <dgm:cxn modelId="{6373011C-67D6-47EE-8F39-E53581A50536}" type="presParOf" srcId="{1585997E-F801-47C5-BD95-AEF687A1FB74}" destId="{052980DF-3263-4D4D-8CAA-08205D1CF783}" srcOrd="5" destOrd="0" presId="urn:microsoft.com/office/officeart/2005/8/layout/hList1"/>
    <dgm:cxn modelId="{53E10908-CD10-414C-9FEB-7C29079ABAAA}" type="presParOf" srcId="{1585997E-F801-47C5-BD95-AEF687A1FB74}" destId="{ADD0B371-644B-4420-BC13-B8C69683B502}" srcOrd="6" destOrd="0" presId="urn:microsoft.com/office/officeart/2005/8/layout/hList1"/>
    <dgm:cxn modelId="{101B604D-E8A0-42A6-B828-468514783DA4}" type="presParOf" srcId="{ADD0B371-644B-4420-BC13-B8C69683B502}" destId="{DFCCC5D2-772A-4CC7-B7A5-BE236F80F4D4}" srcOrd="0" destOrd="0" presId="urn:microsoft.com/office/officeart/2005/8/layout/hList1"/>
    <dgm:cxn modelId="{A6252288-EFA0-479A-BB76-47BD610B546A}" type="presParOf" srcId="{ADD0B371-644B-4420-BC13-B8C69683B502}" destId="{4EB6F09F-196C-40CF-8745-F01952ACC4D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AED743B-61E9-43F0-B4E6-CD66C7CACB11}" type="doc">
      <dgm:prSet loTypeId="urn:microsoft.com/office/officeart/2005/8/layout/chevron2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AB47238-3801-40FA-8976-C4E343ADE7EF}">
      <dgm:prSet phldrT="[Text]" custT="1"/>
      <dgm:spPr/>
      <dgm:t>
        <a:bodyPr/>
        <a:lstStyle/>
        <a:p>
          <a:endParaRPr lang="en-US" sz="1050"/>
        </a:p>
      </dgm:t>
    </dgm:pt>
    <dgm:pt modelId="{C05944CC-497C-4FDE-B623-B47932F95FF1}" type="parTrans" cxnId="{1B4CDA78-2C34-43E2-AA55-190DA0273741}">
      <dgm:prSet/>
      <dgm:spPr/>
      <dgm:t>
        <a:bodyPr/>
        <a:lstStyle/>
        <a:p>
          <a:endParaRPr lang="en-US" sz="2800"/>
        </a:p>
      </dgm:t>
    </dgm:pt>
    <dgm:pt modelId="{444EF23E-8F95-442A-8E5A-3ACB6AE84EDC}" type="sibTrans" cxnId="{1B4CDA78-2C34-43E2-AA55-190DA0273741}">
      <dgm:prSet/>
      <dgm:spPr/>
      <dgm:t>
        <a:bodyPr/>
        <a:lstStyle/>
        <a:p>
          <a:endParaRPr lang="en-US" sz="2800"/>
        </a:p>
      </dgm:t>
    </dgm:pt>
    <dgm:pt modelId="{098F6204-0E83-4C3B-BFDF-1D2E29E4C9D9}">
      <dgm:prSet phldrT="[Text]" custT="1"/>
      <dgm:spPr/>
      <dgm:t>
        <a:bodyPr/>
        <a:lstStyle/>
        <a:p>
          <a:r>
            <a:rPr lang="en-US" sz="2000" dirty="0" err="1"/>
            <a:t>Pruebas</a:t>
          </a:r>
          <a:r>
            <a:rPr lang="en-US" sz="2000" dirty="0"/>
            <a:t> de </a:t>
          </a:r>
          <a:r>
            <a:rPr lang="en-US" sz="2000" dirty="0" err="1"/>
            <a:t>calidad</a:t>
          </a:r>
          <a:r>
            <a:rPr lang="en-US" sz="2000" dirty="0"/>
            <a:t> de </a:t>
          </a:r>
          <a:r>
            <a:rPr lang="en-US" sz="2000" dirty="0" err="1"/>
            <a:t>datos</a:t>
          </a:r>
          <a:r>
            <a:rPr lang="en-US" sz="2000" dirty="0"/>
            <a:t> del </a:t>
          </a:r>
          <a:r>
            <a:rPr lang="es-CO" sz="2000" dirty="0"/>
            <a:t>Data </a:t>
          </a:r>
          <a:r>
            <a:rPr lang="es-CO" sz="2000" dirty="0" err="1"/>
            <a:t>Warehouse</a:t>
          </a:r>
          <a:r>
            <a:rPr lang="es-CO" sz="2000" dirty="0"/>
            <a:t> del cliente </a:t>
          </a:r>
          <a:endParaRPr lang="en-US" sz="2000" dirty="0"/>
        </a:p>
      </dgm:t>
    </dgm:pt>
    <dgm:pt modelId="{5D0C1F5F-4EE8-4238-923E-57049343506B}" type="parTrans" cxnId="{ED3B1678-A19C-4A3F-B426-8EC5978ECF3D}">
      <dgm:prSet/>
      <dgm:spPr/>
      <dgm:t>
        <a:bodyPr/>
        <a:lstStyle/>
        <a:p>
          <a:endParaRPr lang="en-US" sz="2800"/>
        </a:p>
      </dgm:t>
    </dgm:pt>
    <dgm:pt modelId="{9A1CE265-430D-40BC-88C9-F35702551E59}" type="sibTrans" cxnId="{ED3B1678-A19C-4A3F-B426-8EC5978ECF3D}">
      <dgm:prSet/>
      <dgm:spPr/>
      <dgm:t>
        <a:bodyPr/>
        <a:lstStyle/>
        <a:p>
          <a:endParaRPr lang="en-US" sz="2800"/>
        </a:p>
      </dgm:t>
    </dgm:pt>
    <dgm:pt modelId="{ECDFAC5A-D544-48DA-BF62-DC3353AC7261}">
      <dgm:prSet phldrT="[Text]" custT="1"/>
      <dgm:spPr/>
      <dgm:t>
        <a:bodyPr/>
        <a:lstStyle/>
        <a:p>
          <a:endParaRPr lang="en-US" sz="1050"/>
        </a:p>
      </dgm:t>
    </dgm:pt>
    <dgm:pt modelId="{4711F111-FA7E-4043-9394-27597F37E6F0}" type="parTrans" cxnId="{2E02816A-F96C-4E95-A6CB-4B2F7405B118}">
      <dgm:prSet/>
      <dgm:spPr/>
      <dgm:t>
        <a:bodyPr/>
        <a:lstStyle/>
        <a:p>
          <a:endParaRPr lang="en-US" sz="2800"/>
        </a:p>
      </dgm:t>
    </dgm:pt>
    <dgm:pt modelId="{BB9D707F-2FD6-4763-8325-803F031CE4BE}" type="sibTrans" cxnId="{2E02816A-F96C-4E95-A6CB-4B2F7405B118}">
      <dgm:prSet/>
      <dgm:spPr/>
      <dgm:t>
        <a:bodyPr/>
        <a:lstStyle/>
        <a:p>
          <a:endParaRPr lang="en-US" sz="2800"/>
        </a:p>
      </dgm:t>
    </dgm:pt>
    <dgm:pt modelId="{B1FF64AE-C09C-4226-95B7-E1D9337A0C5F}">
      <dgm:prSet phldrT="[Text]" custT="1"/>
      <dgm:spPr/>
      <dgm:t>
        <a:bodyPr/>
        <a:lstStyle/>
        <a:p>
          <a:r>
            <a:rPr lang="en-US" sz="2000"/>
            <a:t>Pruebas de conectividad entre el warehouse - servidor (</a:t>
          </a:r>
          <a:r>
            <a:rPr lang="es-CO" sz="2000"/>
            <a:t>Ludus</a:t>
          </a:r>
          <a:r>
            <a:rPr lang="en-US" sz="2000"/>
            <a:t>)</a:t>
          </a:r>
        </a:p>
      </dgm:t>
    </dgm:pt>
    <dgm:pt modelId="{997D330E-DAEB-4C5D-AB1E-E57359A15080}" type="parTrans" cxnId="{BA20B84C-8C58-40CD-ACCC-C82C99BD665B}">
      <dgm:prSet/>
      <dgm:spPr/>
      <dgm:t>
        <a:bodyPr/>
        <a:lstStyle/>
        <a:p>
          <a:endParaRPr lang="en-US" sz="2800"/>
        </a:p>
      </dgm:t>
    </dgm:pt>
    <dgm:pt modelId="{B61DA039-E95C-4144-9ADF-68313B45E866}" type="sibTrans" cxnId="{BA20B84C-8C58-40CD-ACCC-C82C99BD665B}">
      <dgm:prSet/>
      <dgm:spPr/>
      <dgm:t>
        <a:bodyPr/>
        <a:lstStyle/>
        <a:p>
          <a:endParaRPr lang="en-US" sz="2800"/>
        </a:p>
      </dgm:t>
    </dgm:pt>
    <dgm:pt modelId="{114D2900-FC50-4787-8C61-DECB2CE00816}">
      <dgm:prSet phldrT="[Text]" custT="1"/>
      <dgm:spPr/>
      <dgm:t>
        <a:bodyPr/>
        <a:lstStyle/>
        <a:p>
          <a:endParaRPr lang="en-US" sz="1050"/>
        </a:p>
      </dgm:t>
    </dgm:pt>
    <dgm:pt modelId="{8860A4AD-82B8-48FF-A791-0C4CD1091151}" type="parTrans" cxnId="{3DBC46AB-29CD-4053-987E-221DB9D4EE32}">
      <dgm:prSet/>
      <dgm:spPr/>
      <dgm:t>
        <a:bodyPr/>
        <a:lstStyle/>
        <a:p>
          <a:endParaRPr lang="en-US" sz="2800"/>
        </a:p>
      </dgm:t>
    </dgm:pt>
    <dgm:pt modelId="{019F6359-4067-4CF9-BEE4-307C2F73DA33}" type="sibTrans" cxnId="{3DBC46AB-29CD-4053-987E-221DB9D4EE32}">
      <dgm:prSet/>
      <dgm:spPr/>
      <dgm:t>
        <a:bodyPr/>
        <a:lstStyle/>
        <a:p>
          <a:endParaRPr lang="en-US" sz="2800"/>
        </a:p>
      </dgm:t>
    </dgm:pt>
    <dgm:pt modelId="{38DE0993-9D0E-44EB-BA92-7987A09ED9B9}">
      <dgm:prSet phldrT="[Text]" custT="1"/>
      <dgm:spPr/>
      <dgm:t>
        <a:bodyPr/>
        <a:lstStyle/>
        <a:p>
          <a:r>
            <a:rPr lang="en-US" sz="2000"/>
            <a:t>Pruebas de acceso a datos</a:t>
          </a:r>
        </a:p>
      </dgm:t>
    </dgm:pt>
    <dgm:pt modelId="{BA146428-54E3-4517-A563-2F6F179BD4F0}" type="parTrans" cxnId="{D917D42F-BDE5-433E-8388-A91A2F15AC77}">
      <dgm:prSet/>
      <dgm:spPr/>
      <dgm:t>
        <a:bodyPr/>
        <a:lstStyle/>
        <a:p>
          <a:endParaRPr lang="en-US" sz="2800"/>
        </a:p>
      </dgm:t>
    </dgm:pt>
    <dgm:pt modelId="{4C7BDF9E-47CF-4A15-A8BF-AF8350C1BD46}" type="sibTrans" cxnId="{D917D42F-BDE5-433E-8388-A91A2F15AC77}">
      <dgm:prSet/>
      <dgm:spPr/>
      <dgm:t>
        <a:bodyPr/>
        <a:lstStyle/>
        <a:p>
          <a:endParaRPr lang="en-US" sz="2800"/>
        </a:p>
      </dgm:t>
    </dgm:pt>
    <dgm:pt modelId="{51A29980-B70B-4667-8CB8-DF518D8C070E}">
      <dgm:prSet custT="1"/>
      <dgm:spPr/>
      <dgm:t>
        <a:bodyPr/>
        <a:lstStyle/>
        <a:p>
          <a:endParaRPr lang="en-US" sz="1050"/>
        </a:p>
      </dgm:t>
    </dgm:pt>
    <dgm:pt modelId="{D3BC21F3-1A90-462C-8C6E-83E8A3DE3BB7}" type="parTrans" cxnId="{BC807411-9CF8-4D8C-8347-37517088CFAB}">
      <dgm:prSet/>
      <dgm:spPr/>
      <dgm:t>
        <a:bodyPr/>
        <a:lstStyle/>
        <a:p>
          <a:endParaRPr lang="en-US" sz="2800"/>
        </a:p>
      </dgm:t>
    </dgm:pt>
    <dgm:pt modelId="{DCA19B06-2974-4000-A516-9BCBD2E07C6F}" type="sibTrans" cxnId="{BC807411-9CF8-4D8C-8347-37517088CFAB}">
      <dgm:prSet/>
      <dgm:spPr/>
      <dgm:t>
        <a:bodyPr/>
        <a:lstStyle/>
        <a:p>
          <a:endParaRPr lang="en-US" sz="2800"/>
        </a:p>
      </dgm:t>
    </dgm:pt>
    <dgm:pt modelId="{D6BCDEFA-529B-4012-B5F4-E404B38846BB}">
      <dgm:prSet custT="1"/>
      <dgm:spPr/>
      <dgm:t>
        <a:bodyPr/>
        <a:lstStyle/>
        <a:p>
          <a:r>
            <a:rPr lang="en-US" sz="2000"/>
            <a:t>Instalacion de la solucion BA</a:t>
          </a:r>
        </a:p>
      </dgm:t>
    </dgm:pt>
    <dgm:pt modelId="{85947926-462B-4DCA-85E1-76BDF7F38DBA}" type="parTrans" cxnId="{B7DB396A-EE44-4B02-BC81-362A830CAF2E}">
      <dgm:prSet/>
      <dgm:spPr/>
      <dgm:t>
        <a:bodyPr/>
        <a:lstStyle/>
        <a:p>
          <a:endParaRPr lang="en-US" sz="2800"/>
        </a:p>
      </dgm:t>
    </dgm:pt>
    <dgm:pt modelId="{4E1B3A19-D53A-47AB-A5D6-FAA73467DC17}" type="sibTrans" cxnId="{B7DB396A-EE44-4B02-BC81-362A830CAF2E}">
      <dgm:prSet/>
      <dgm:spPr/>
      <dgm:t>
        <a:bodyPr/>
        <a:lstStyle/>
        <a:p>
          <a:endParaRPr lang="en-US" sz="2800"/>
        </a:p>
      </dgm:t>
    </dgm:pt>
    <dgm:pt modelId="{C7EA4583-CA5B-4BE2-92D6-09EF84FBFF76}">
      <dgm:prSet custT="1"/>
      <dgm:spPr/>
      <dgm:t>
        <a:bodyPr/>
        <a:lstStyle/>
        <a:p>
          <a:endParaRPr lang="en-US" sz="1050"/>
        </a:p>
      </dgm:t>
    </dgm:pt>
    <dgm:pt modelId="{E59DB4E4-9C8C-4550-86C6-49469E772FFE}" type="parTrans" cxnId="{035F3A77-F1B8-4C22-9C1E-D31F3A935442}">
      <dgm:prSet/>
      <dgm:spPr/>
      <dgm:t>
        <a:bodyPr/>
        <a:lstStyle/>
        <a:p>
          <a:endParaRPr lang="en-US" sz="2800"/>
        </a:p>
      </dgm:t>
    </dgm:pt>
    <dgm:pt modelId="{5BA0C863-B235-4345-9E16-4914C5FCA5EB}" type="sibTrans" cxnId="{035F3A77-F1B8-4C22-9C1E-D31F3A935442}">
      <dgm:prSet/>
      <dgm:spPr/>
      <dgm:t>
        <a:bodyPr/>
        <a:lstStyle/>
        <a:p>
          <a:endParaRPr lang="en-US" sz="2800"/>
        </a:p>
      </dgm:t>
    </dgm:pt>
    <dgm:pt modelId="{3783210F-2D22-48A3-9DEF-634F34D23F5E}">
      <dgm:prSet custT="1"/>
      <dgm:spPr/>
      <dgm:t>
        <a:bodyPr/>
        <a:lstStyle/>
        <a:p>
          <a:endParaRPr lang="en-US" sz="1050"/>
        </a:p>
      </dgm:t>
    </dgm:pt>
    <dgm:pt modelId="{BD8176A8-30CB-4707-BD0A-6C4B21C6B83D}" type="parTrans" cxnId="{6675784E-C62F-4ADF-B64A-876D52A40E55}">
      <dgm:prSet/>
      <dgm:spPr/>
      <dgm:t>
        <a:bodyPr/>
        <a:lstStyle/>
        <a:p>
          <a:endParaRPr lang="en-US" sz="2800"/>
        </a:p>
      </dgm:t>
    </dgm:pt>
    <dgm:pt modelId="{75A3CEF8-48B0-46DB-BEEA-AE635FE6EE92}" type="sibTrans" cxnId="{6675784E-C62F-4ADF-B64A-876D52A40E55}">
      <dgm:prSet/>
      <dgm:spPr/>
      <dgm:t>
        <a:bodyPr/>
        <a:lstStyle/>
        <a:p>
          <a:endParaRPr lang="en-US" sz="2800"/>
        </a:p>
      </dgm:t>
    </dgm:pt>
    <dgm:pt modelId="{2D743B1B-8FC7-4F4E-B56D-A09F4510C750}">
      <dgm:prSet custT="1"/>
      <dgm:spPr/>
      <dgm:t>
        <a:bodyPr/>
        <a:lstStyle/>
        <a:p>
          <a:endParaRPr lang="en-US" sz="1050"/>
        </a:p>
      </dgm:t>
    </dgm:pt>
    <dgm:pt modelId="{DB48DFF8-E679-44DF-BB64-D34A9BE256B5}" type="parTrans" cxnId="{FF0C6219-673B-4FD9-BAC1-DA59AE3C83FC}">
      <dgm:prSet/>
      <dgm:spPr/>
      <dgm:t>
        <a:bodyPr/>
        <a:lstStyle/>
        <a:p>
          <a:endParaRPr lang="en-US" sz="2800"/>
        </a:p>
      </dgm:t>
    </dgm:pt>
    <dgm:pt modelId="{BEF66982-0195-4613-9D6B-6A96CADF5678}" type="sibTrans" cxnId="{FF0C6219-673B-4FD9-BAC1-DA59AE3C83FC}">
      <dgm:prSet/>
      <dgm:spPr/>
      <dgm:t>
        <a:bodyPr/>
        <a:lstStyle/>
        <a:p>
          <a:endParaRPr lang="en-US" sz="2800"/>
        </a:p>
      </dgm:t>
    </dgm:pt>
    <dgm:pt modelId="{F5E93582-D4CF-493F-8AEA-CB61291F53F2}">
      <dgm:prSet custT="1"/>
      <dgm:spPr/>
      <dgm:t>
        <a:bodyPr/>
        <a:lstStyle/>
        <a:p>
          <a:endParaRPr lang="en-US" sz="1050"/>
        </a:p>
      </dgm:t>
    </dgm:pt>
    <dgm:pt modelId="{23B3E744-C34A-4B39-97BC-1C846C5F207A}" type="parTrans" cxnId="{D430984B-0736-4BF1-89ED-AE33CF27901C}">
      <dgm:prSet/>
      <dgm:spPr/>
      <dgm:t>
        <a:bodyPr/>
        <a:lstStyle/>
        <a:p>
          <a:endParaRPr lang="en-US" sz="2800"/>
        </a:p>
      </dgm:t>
    </dgm:pt>
    <dgm:pt modelId="{BF8B4164-3BEA-47A0-9C72-60655A9CA336}" type="sibTrans" cxnId="{D430984B-0736-4BF1-89ED-AE33CF27901C}">
      <dgm:prSet/>
      <dgm:spPr/>
      <dgm:t>
        <a:bodyPr/>
        <a:lstStyle/>
        <a:p>
          <a:endParaRPr lang="en-US" sz="2800"/>
        </a:p>
      </dgm:t>
    </dgm:pt>
    <dgm:pt modelId="{A6FC42F1-8649-433D-9B13-8FC48773CD49}">
      <dgm:prSet custT="1"/>
      <dgm:spPr/>
      <dgm:t>
        <a:bodyPr/>
        <a:lstStyle/>
        <a:p>
          <a:r>
            <a:rPr lang="en-US" sz="2000"/>
            <a:t>Pruebas de analisis de datos</a:t>
          </a:r>
        </a:p>
      </dgm:t>
    </dgm:pt>
    <dgm:pt modelId="{CF404E4D-17C7-4E8B-AE93-E687F4C24E16}" type="parTrans" cxnId="{6EDBDA24-93C6-46C5-B010-74FF3E20D067}">
      <dgm:prSet/>
      <dgm:spPr/>
      <dgm:t>
        <a:bodyPr/>
        <a:lstStyle/>
        <a:p>
          <a:endParaRPr lang="en-US" sz="2800"/>
        </a:p>
      </dgm:t>
    </dgm:pt>
    <dgm:pt modelId="{3A7DE174-0F19-4201-ABB3-5CCA0BFF92FB}" type="sibTrans" cxnId="{6EDBDA24-93C6-46C5-B010-74FF3E20D067}">
      <dgm:prSet/>
      <dgm:spPr/>
      <dgm:t>
        <a:bodyPr/>
        <a:lstStyle/>
        <a:p>
          <a:endParaRPr lang="en-US" sz="2800"/>
        </a:p>
      </dgm:t>
    </dgm:pt>
    <dgm:pt modelId="{9FC8ECDD-A586-4FF1-8C8D-8EA1C24966AA}">
      <dgm:prSet custT="1"/>
      <dgm:spPr/>
      <dgm:t>
        <a:bodyPr/>
        <a:lstStyle/>
        <a:p>
          <a:r>
            <a:rPr lang="en-US" sz="2000"/>
            <a:t>Creacion de reportes</a:t>
          </a:r>
        </a:p>
      </dgm:t>
    </dgm:pt>
    <dgm:pt modelId="{8FC03BF6-5927-484E-99C7-6CCDD92F171D}" type="parTrans" cxnId="{D4AB0DC2-A09C-478A-9C4F-F1094E47C750}">
      <dgm:prSet/>
      <dgm:spPr/>
      <dgm:t>
        <a:bodyPr/>
        <a:lstStyle/>
        <a:p>
          <a:endParaRPr lang="en-US" sz="2800"/>
        </a:p>
      </dgm:t>
    </dgm:pt>
    <dgm:pt modelId="{FAEF433B-B297-4507-A5C9-630552C61BE6}" type="sibTrans" cxnId="{D4AB0DC2-A09C-478A-9C4F-F1094E47C750}">
      <dgm:prSet/>
      <dgm:spPr/>
      <dgm:t>
        <a:bodyPr/>
        <a:lstStyle/>
        <a:p>
          <a:endParaRPr lang="en-US" sz="2800"/>
        </a:p>
      </dgm:t>
    </dgm:pt>
    <dgm:pt modelId="{F41E29C7-3EE4-4764-AF21-CA42D9301D2B}">
      <dgm:prSet custT="1"/>
      <dgm:spPr/>
      <dgm:t>
        <a:bodyPr/>
        <a:lstStyle/>
        <a:p>
          <a:r>
            <a:rPr lang="en-US" sz="2000"/>
            <a:t>Creacion de diagramas y mapas</a:t>
          </a:r>
        </a:p>
      </dgm:t>
    </dgm:pt>
    <dgm:pt modelId="{06EB117A-2BCC-425A-A573-D3D332BBC7F8}" type="parTrans" cxnId="{F77E71BB-07A7-41DB-AC56-6E16D4959DF6}">
      <dgm:prSet/>
      <dgm:spPr/>
      <dgm:t>
        <a:bodyPr/>
        <a:lstStyle/>
        <a:p>
          <a:endParaRPr lang="en-US" sz="2800"/>
        </a:p>
      </dgm:t>
    </dgm:pt>
    <dgm:pt modelId="{59292C46-0AB7-49C3-B8E9-98E03658110D}" type="sibTrans" cxnId="{F77E71BB-07A7-41DB-AC56-6E16D4959DF6}">
      <dgm:prSet/>
      <dgm:spPr/>
      <dgm:t>
        <a:bodyPr/>
        <a:lstStyle/>
        <a:p>
          <a:endParaRPr lang="en-US" sz="2800"/>
        </a:p>
      </dgm:t>
    </dgm:pt>
    <dgm:pt modelId="{099A66E6-222C-4B30-87F7-4490B4108453}">
      <dgm:prSet custT="1"/>
      <dgm:spPr/>
      <dgm:t>
        <a:bodyPr/>
        <a:lstStyle/>
        <a:p>
          <a:r>
            <a:rPr lang="en-US" sz="2000"/>
            <a:t>Presentacion del Dashboard </a:t>
          </a:r>
        </a:p>
      </dgm:t>
    </dgm:pt>
    <dgm:pt modelId="{46922462-D20D-47FB-A086-F615AD7BBAAC}" type="parTrans" cxnId="{0C884370-3F78-4C35-882D-EFC4C83B85F1}">
      <dgm:prSet/>
      <dgm:spPr/>
      <dgm:t>
        <a:bodyPr/>
        <a:lstStyle/>
        <a:p>
          <a:endParaRPr lang="en-US" sz="2800"/>
        </a:p>
      </dgm:t>
    </dgm:pt>
    <dgm:pt modelId="{FC66B7E3-67A1-43C1-B40D-564C00544688}" type="sibTrans" cxnId="{0C884370-3F78-4C35-882D-EFC4C83B85F1}">
      <dgm:prSet/>
      <dgm:spPr/>
      <dgm:t>
        <a:bodyPr/>
        <a:lstStyle/>
        <a:p>
          <a:endParaRPr lang="en-US" sz="2800"/>
        </a:p>
      </dgm:t>
    </dgm:pt>
    <dgm:pt modelId="{BE52352C-80A7-475E-91A0-4B0CEE0CDF23}">
      <dgm:prSet custT="1"/>
      <dgm:spPr/>
      <dgm:t>
        <a:bodyPr/>
        <a:lstStyle/>
        <a:p>
          <a:endParaRPr lang="en-US" sz="1050"/>
        </a:p>
      </dgm:t>
    </dgm:pt>
    <dgm:pt modelId="{0602027C-38FA-4ADB-A052-417ED3C3D478}" type="parTrans" cxnId="{ED2C28D2-1D21-4ACC-9615-05B7C315FB71}">
      <dgm:prSet/>
      <dgm:spPr/>
      <dgm:t>
        <a:bodyPr/>
        <a:lstStyle/>
        <a:p>
          <a:endParaRPr lang="en-US" sz="2800"/>
        </a:p>
      </dgm:t>
    </dgm:pt>
    <dgm:pt modelId="{55BF2543-A05A-41D6-A03B-4C1DED0CB237}" type="sibTrans" cxnId="{ED2C28D2-1D21-4ACC-9615-05B7C315FB71}">
      <dgm:prSet/>
      <dgm:spPr/>
      <dgm:t>
        <a:bodyPr/>
        <a:lstStyle/>
        <a:p>
          <a:endParaRPr lang="en-US" sz="2800"/>
        </a:p>
      </dgm:t>
    </dgm:pt>
    <dgm:pt modelId="{D84E9FCD-AF1C-4F83-8C79-A17DD99A9BCE}">
      <dgm:prSet custT="1"/>
      <dgm:spPr/>
      <dgm:t>
        <a:bodyPr/>
        <a:lstStyle/>
        <a:p>
          <a:r>
            <a:rPr lang="en-US" sz="2000" dirty="0" err="1"/>
            <a:t>Instalacion</a:t>
          </a:r>
          <a:r>
            <a:rPr lang="en-US" sz="2000" dirty="0"/>
            <a:t> del </a:t>
          </a:r>
          <a:r>
            <a:rPr lang="en-US" sz="2000" dirty="0" err="1"/>
            <a:t>servidor</a:t>
          </a:r>
          <a:r>
            <a:rPr lang="en-US" sz="2000" dirty="0"/>
            <a:t> </a:t>
          </a:r>
          <a:r>
            <a:rPr lang="en-US" sz="2000" dirty="0" err="1"/>
            <a:t>Ludus</a:t>
          </a:r>
          <a:endParaRPr lang="en-US" sz="2000" dirty="0"/>
        </a:p>
      </dgm:t>
    </dgm:pt>
    <dgm:pt modelId="{4B135258-BA52-4204-A936-B9104120981B}" type="parTrans" cxnId="{878E2F86-B426-464A-9074-EB04F40BD0EC}">
      <dgm:prSet/>
      <dgm:spPr/>
      <dgm:t>
        <a:bodyPr/>
        <a:lstStyle/>
        <a:p>
          <a:endParaRPr lang="en-US" sz="2800"/>
        </a:p>
      </dgm:t>
    </dgm:pt>
    <dgm:pt modelId="{BEFA0B19-F36F-4981-91B3-37D8E354A598}" type="sibTrans" cxnId="{878E2F86-B426-464A-9074-EB04F40BD0EC}">
      <dgm:prSet/>
      <dgm:spPr/>
      <dgm:t>
        <a:bodyPr/>
        <a:lstStyle/>
        <a:p>
          <a:endParaRPr lang="en-US" sz="2800"/>
        </a:p>
      </dgm:t>
    </dgm:pt>
    <dgm:pt modelId="{B04888FD-580F-4C89-9024-417C4037B260}" type="pres">
      <dgm:prSet presAssocID="{5AED743B-61E9-43F0-B4E6-CD66C7CACB1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3999A5B1-8852-4ED6-85FA-81154FB873CC}" type="pres">
      <dgm:prSet presAssocID="{2AB47238-3801-40FA-8976-C4E343ADE7EF}" presName="composite" presStyleCnt="0"/>
      <dgm:spPr/>
    </dgm:pt>
    <dgm:pt modelId="{7B9C61D3-E734-4A24-A944-215CF7A1B5A3}" type="pres">
      <dgm:prSet presAssocID="{2AB47238-3801-40FA-8976-C4E343ADE7EF}" presName="parentText" presStyleLbl="alignNode1" presStyleIdx="0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D924C14-A286-407C-A494-2605EF842E87}" type="pres">
      <dgm:prSet presAssocID="{2AB47238-3801-40FA-8976-C4E343ADE7EF}" presName="descendantText" presStyleLbl="align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DE4BC90-27AC-4802-A115-52842E9CA2C0}" type="pres">
      <dgm:prSet presAssocID="{444EF23E-8F95-442A-8E5A-3ACB6AE84EDC}" presName="sp" presStyleCnt="0"/>
      <dgm:spPr/>
    </dgm:pt>
    <dgm:pt modelId="{F2E1393B-9E9C-4A57-A009-162251152C23}" type="pres">
      <dgm:prSet presAssocID="{BE52352C-80A7-475E-91A0-4B0CEE0CDF23}" presName="composite" presStyleCnt="0"/>
      <dgm:spPr/>
    </dgm:pt>
    <dgm:pt modelId="{46DE062B-D172-4BF5-88A3-6686B42B8829}" type="pres">
      <dgm:prSet presAssocID="{BE52352C-80A7-475E-91A0-4B0CEE0CDF23}" presName="parentText" presStyleLbl="alignNode1" presStyleIdx="1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D550D31-3E2A-4526-8E6B-FBCB4DC60A3D}" type="pres">
      <dgm:prSet presAssocID="{BE52352C-80A7-475E-91A0-4B0CEE0CDF23}" presName="descendantText" presStyleLbl="align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5027BDB-A1D3-4FF7-B5D8-8FD2BBB796BC}" type="pres">
      <dgm:prSet presAssocID="{55BF2543-A05A-41D6-A03B-4C1DED0CB237}" presName="sp" presStyleCnt="0"/>
      <dgm:spPr/>
    </dgm:pt>
    <dgm:pt modelId="{F1955A32-5FD1-44A3-960E-B270D856C3CF}" type="pres">
      <dgm:prSet presAssocID="{ECDFAC5A-D544-48DA-BF62-DC3353AC7261}" presName="composite" presStyleCnt="0"/>
      <dgm:spPr/>
    </dgm:pt>
    <dgm:pt modelId="{06937BDD-E20F-46E1-A338-115FDE4E0538}" type="pres">
      <dgm:prSet presAssocID="{ECDFAC5A-D544-48DA-BF62-DC3353AC7261}" presName="parentText" presStyleLbl="alignNode1" presStyleIdx="2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3D561DC-B92F-4A16-9FF7-B07A6C428DAA}" type="pres">
      <dgm:prSet presAssocID="{ECDFAC5A-D544-48DA-BF62-DC3353AC7261}" presName="descendantText" presStyleLbl="align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41AFA93-E57F-4354-A16B-3BC0803929D7}" type="pres">
      <dgm:prSet presAssocID="{BB9D707F-2FD6-4763-8325-803F031CE4BE}" presName="sp" presStyleCnt="0"/>
      <dgm:spPr/>
    </dgm:pt>
    <dgm:pt modelId="{5D7B48DB-7DC6-470B-B04C-2015FE572249}" type="pres">
      <dgm:prSet presAssocID="{114D2900-FC50-4787-8C61-DECB2CE00816}" presName="composite" presStyleCnt="0"/>
      <dgm:spPr/>
    </dgm:pt>
    <dgm:pt modelId="{55DE034D-D8F4-4EE6-BC85-FD58D04C7D7C}" type="pres">
      <dgm:prSet presAssocID="{114D2900-FC50-4787-8C61-DECB2CE00816}" presName="parentText" presStyleLbl="alignNode1" presStyleIdx="3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9B2A39-300B-4D1B-8EA0-BC4E32FB2A60}" type="pres">
      <dgm:prSet presAssocID="{114D2900-FC50-4787-8C61-DECB2CE00816}" presName="descendantText" presStyleLbl="align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7F7AA37-C2B0-46C7-8886-CA20577DD0DB}" type="pres">
      <dgm:prSet presAssocID="{019F6359-4067-4CF9-BEE4-307C2F73DA33}" presName="sp" presStyleCnt="0"/>
      <dgm:spPr/>
    </dgm:pt>
    <dgm:pt modelId="{357510C5-6B1D-41B2-B2BB-74F6B6F056B4}" type="pres">
      <dgm:prSet presAssocID="{51A29980-B70B-4667-8CB8-DF518D8C070E}" presName="composite" presStyleCnt="0"/>
      <dgm:spPr/>
    </dgm:pt>
    <dgm:pt modelId="{74CD68D7-6486-45EC-94E0-B1980F2F8544}" type="pres">
      <dgm:prSet presAssocID="{51A29980-B70B-4667-8CB8-DF518D8C070E}" presName="parentText" presStyleLbl="alignNode1" presStyleIdx="4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555DAA1-BFD7-47D4-A657-49CC0D39556F}" type="pres">
      <dgm:prSet presAssocID="{51A29980-B70B-4667-8CB8-DF518D8C070E}" presName="descendantText" presStyleLbl="align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9494032-577E-4A59-A59F-F476D8E6952A}" type="pres">
      <dgm:prSet presAssocID="{DCA19B06-2974-4000-A516-9BCBD2E07C6F}" presName="sp" presStyleCnt="0"/>
      <dgm:spPr/>
    </dgm:pt>
    <dgm:pt modelId="{3B47E8D0-02E7-4796-9D5D-EEBD0F19DADF}" type="pres">
      <dgm:prSet presAssocID="{C7EA4583-CA5B-4BE2-92D6-09EF84FBFF76}" presName="composite" presStyleCnt="0"/>
      <dgm:spPr/>
    </dgm:pt>
    <dgm:pt modelId="{8BA6A785-927D-4DE7-BA50-6A042BD6179A}" type="pres">
      <dgm:prSet presAssocID="{C7EA4583-CA5B-4BE2-92D6-09EF84FBFF76}" presName="parentText" presStyleLbl="alignNode1" presStyleIdx="5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CF3735A-CCD7-4F50-9021-657BDACFD415}" type="pres">
      <dgm:prSet presAssocID="{C7EA4583-CA5B-4BE2-92D6-09EF84FBFF76}" presName="descendantText" presStyleLbl="align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C156B28-73A6-48C1-919F-B71C8AD38DFE}" type="pres">
      <dgm:prSet presAssocID="{5BA0C863-B235-4345-9E16-4914C5FCA5EB}" presName="sp" presStyleCnt="0"/>
      <dgm:spPr/>
    </dgm:pt>
    <dgm:pt modelId="{D04EE9D2-6972-4ABC-99D2-48987D3FD757}" type="pres">
      <dgm:prSet presAssocID="{F5E93582-D4CF-493F-8AEA-CB61291F53F2}" presName="composite" presStyleCnt="0"/>
      <dgm:spPr/>
    </dgm:pt>
    <dgm:pt modelId="{CBE227D2-8DD8-40B8-868A-F1F854EF4D92}" type="pres">
      <dgm:prSet presAssocID="{F5E93582-D4CF-493F-8AEA-CB61291F53F2}" presName="parentText" presStyleLbl="alignNode1" presStyleIdx="6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D11BA6A-8B5A-492E-9D05-2C356020F385}" type="pres">
      <dgm:prSet presAssocID="{F5E93582-D4CF-493F-8AEA-CB61291F53F2}" presName="descendantText" presStyleLbl="align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396857A-D2FA-478E-93B1-BFB7F032C185}" type="pres">
      <dgm:prSet presAssocID="{BF8B4164-3BEA-47A0-9C72-60655A9CA336}" presName="sp" presStyleCnt="0"/>
      <dgm:spPr/>
    </dgm:pt>
    <dgm:pt modelId="{A26A3DA9-A53F-4DE5-A347-BD1E1DF6177C}" type="pres">
      <dgm:prSet presAssocID="{3783210F-2D22-48A3-9DEF-634F34D23F5E}" presName="composite" presStyleCnt="0"/>
      <dgm:spPr/>
    </dgm:pt>
    <dgm:pt modelId="{934E52F8-1F31-421D-98B1-AF190D4E2E54}" type="pres">
      <dgm:prSet presAssocID="{3783210F-2D22-48A3-9DEF-634F34D23F5E}" presName="parentText" presStyleLbl="alignNode1" presStyleIdx="7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A70B292-ED2A-479B-9C73-0AF5B65FCDA0}" type="pres">
      <dgm:prSet presAssocID="{3783210F-2D22-48A3-9DEF-634F34D23F5E}" presName="descendantText" presStyleLbl="align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18729EF-0C3E-499F-9218-1A35D246066C}" type="pres">
      <dgm:prSet presAssocID="{75A3CEF8-48B0-46DB-BEEA-AE635FE6EE92}" presName="sp" presStyleCnt="0"/>
      <dgm:spPr/>
    </dgm:pt>
    <dgm:pt modelId="{2E8D425F-21A6-4161-BF9E-2CEACB456F1A}" type="pres">
      <dgm:prSet presAssocID="{2D743B1B-8FC7-4F4E-B56D-A09F4510C750}" presName="composite" presStyleCnt="0"/>
      <dgm:spPr/>
    </dgm:pt>
    <dgm:pt modelId="{BEE86D47-DEB0-47FE-BA07-F46E88E4EA5B}" type="pres">
      <dgm:prSet presAssocID="{2D743B1B-8FC7-4F4E-B56D-A09F4510C750}" presName="parentText" presStyleLbl="alignNode1" presStyleIdx="8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23AAA86-8260-4C63-858F-545D418AA6FE}" type="pres">
      <dgm:prSet presAssocID="{2D743B1B-8FC7-4F4E-B56D-A09F4510C750}" presName="descendantText" presStyleLbl="align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AB66F97-7AC3-4FB2-98F2-A9734BC25EB8}" type="presOf" srcId="{D6BCDEFA-529B-4012-B5F4-E404B38846BB}" destId="{5555DAA1-BFD7-47D4-A657-49CC0D39556F}" srcOrd="0" destOrd="0" presId="urn:microsoft.com/office/officeart/2005/8/layout/chevron2"/>
    <dgm:cxn modelId="{D4B2A53D-8450-48DE-8FCA-A3423541AA11}" type="presOf" srcId="{F5E93582-D4CF-493F-8AEA-CB61291F53F2}" destId="{CBE227D2-8DD8-40B8-868A-F1F854EF4D92}" srcOrd="0" destOrd="0" presId="urn:microsoft.com/office/officeart/2005/8/layout/chevron2"/>
    <dgm:cxn modelId="{BE201B52-468E-43C4-8C96-53E90E8F8940}" type="presOf" srcId="{3783210F-2D22-48A3-9DEF-634F34D23F5E}" destId="{934E52F8-1F31-421D-98B1-AF190D4E2E54}" srcOrd="0" destOrd="0" presId="urn:microsoft.com/office/officeart/2005/8/layout/chevron2"/>
    <dgm:cxn modelId="{B7DB396A-EE44-4B02-BC81-362A830CAF2E}" srcId="{51A29980-B70B-4667-8CB8-DF518D8C070E}" destId="{D6BCDEFA-529B-4012-B5F4-E404B38846BB}" srcOrd="0" destOrd="0" parTransId="{85947926-462B-4DCA-85E1-76BDF7F38DBA}" sibTransId="{4E1B3A19-D53A-47AB-A5D6-FAA73467DC17}"/>
    <dgm:cxn modelId="{D917D42F-BDE5-433E-8388-A91A2F15AC77}" srcId="{114D2900-FC50-4787-8C61-DECB2CE00816}" destId="{38DE0993-9D0E-44EB-BA92-7987A09ED9B9}" srcOrd="0" destOrd="0" parTransId="{BA146428-54E3-4517-A563-2F6F179BD4F0}" sibTransId="{4C7BDF9E-47CF-4A15-A8BF-AF8350C1BD46}"/>
    <dgm:cxn modelId="{85B1DBA1-AE73-477A-8AB4-F799A7AB8A3F}" type="presOf" srcId="{2D743B1B-8FC7-4F4E-B56D-A09F4510C750}" destId="{BEE86D47-DEB0-47FE-BA07-F46E88E4EA5B}" srcOrd="0" destOrd="0" presId="urn:microsoft.com/office/officeart/2005/8/layout/chevron2"/>
    <dgm:cxn modelId="{D4AB0DC2-A09C-478A-9C4F-F1094E47C750}" srcId="{F5E93582-D4CF-493F-8AEA-CB61291F53F2}" destId="{9FC8ECDD-A586-4FF1-8C8D-8EA1C24966AA}" srcOrd="0" destOrd="0" parTransId="{8FC03BF6-5927-484E-99C7-6CCDD92F171D}" sibTransId="{FAEF433B-B297-4507-A5C9-630552C61BE6}"/>
    <dgm:cxn modelId="{BC807411-9CF8-4D8C-8347-37517088CFAB}" srcId="{5AED743B-61E9-43F0-B4E6-CD66C7CACB11}" destId="{51A29980-B70B-4667-8CB8-DF518D8C070E}" srcOrd="4" destOrd="0" parTransId="{D3BC21F3-1A90-462C-8C6E-83E8A3DE3BB7}" sibTransId="{DCA19B06-2974-4000-A516-9BCBD2E07C6F}"/>
    <dgm:cxn modelId="{878E2F86-B426-464A-9074-EB04F40BD0EC}" srcId="{BE52352C-80A7-475E-91A0-4B0CEE0CDF23}" destId="{D84E9FCD-AF1C-4F83-8C79-A17DD99A9BCE}" srcOrd="0" destOrd="0" parTransId="{4B135258-BA52-4204-A936-B9104120981B}" sibTransId="{BEFA0B19-F36F-4981-91B3-37D8E354A598}"/>
    <dgm:cxn modelId="{7EDFE942-3294-4210-8970-F079F94A0289}" type="presOf" srcId="{2AB47238-3801-40FA-8976-C4E343ADE7EF}" destId="{7B9C61D3-E734-4A24-A944-215CF7A1B5A3}" srcOrd="0" destOrd="0" presId="urn:microsoft.com/office/officeart/2005/8/layout/chevron2"/>
    <dgm:cxn modelId="{E1C853D4-2763-4C3B-9A82-4FC17DADD527}" type="presOf" srcId="{38DE0993-9D0E-44EB-BA92-7987A09ED9B9}" destId="{2D9B2A39-300B-4D1B-8EA0-BC4E32FB2A60}" srcOrd="0" destOrd="0" presId="urn:microsoft.com/office/officeart/2005/8/layout/chevron2"/>
    <dgm:cxn modelId="{035F3A77-F1B8-4C22-9C1E-D31F3A935442}" srcId="{5AED743B-61E9-43F0-B4E6-CD66C7CACB11}" destId="{C7EA4583-CA5B-4BE2-92D6-09EF84FBFF76}" srcOrd="5" destOrd="0" parTransId="{E59DB4E4-9C8C-4550-86C6-49469E772FFE}" sibTransId="{5BA0C863-B235-4345-9E16-4914C5FCA5EB}"/>
    <dgm:cxn modelId="{30318AA7-BE48-4124-8AEF-A383BBA8D39E}" type="presOf" srcId="{C7EA4583-CA5B-4BE2-92D6-09EF84FBFF76}" destId="{8BA6A785-927D-4DE7-BA50-6A042BD6179A}" srcOrd="0" destOrd="0" presId="urn:microsoft.com/office/officeart/2005/8/layout/chevron2"/>
    <dgm:cxn modelId="{1EA9D014-6F6E-4944-852A-852078F25DF4}" type="presOf" srcId="{D84E9FCD-AF1C-4F83-8C79-A17DD99A9BCE}" destId="{DD550D31-3E2A-4526-8E6B-FBCB4DC60A3D}" srcOrd="0" destOrd="0" presId="urn:microsoft.com/office/officeart/2005/8/layout/chevron2"/>
    <dgm:cxn modelId="{13E5D118-FF78-4F10-9298-F454B6559DEF}" type="presOf" srcId="{098F6204-0E83-4C3B-BFDF-1D2E29E4C9D9}" destId="{7D924C14-A286-407C-A494-2605EF842E87}" srcOrd="0" destOrd="0" presId="urn:microsoft.com/office/officeart/2005/8/layout/chevron2"/>
    <dgm:cxn modelId="{7C86F21C-83CD-41FD-87C8-FE99891F9A74}" type="presOf" srcId="{F41E29C7-3EE4-4764-AF21-CA42D9301D2B}" destId="{3A70B292-ED2A-479B-9C73-0AF5B65FCDA0}" srcOrd="0" destOrd="0" presId="urn:microsoft.com/office/officeart/2005/8/layout/chevron2"/>
    <dgm:cxn modelId="{0C884370-3F78-4C35-882D-EFC4C83B85F1}" srcId="{2D743B1B-8FC7-4F4E-B56D-A09F4510C750}" destId="{099A66E6-222C-4B30-87F7-4490B4108453}" srcOrd="0" destOrd="0" parTransId="{46922462-D20D-47FB-A086-F615AD7BBAAC}" sibTransId="{FC66B7E3-67A1-43C1-B40D-564C00544688}"/>
    <dgm:cxn modelId="{FF0C6219-673B-4FD9-BAC1-DA59AE3C83FC}" srcId="{5AED743B-61E9-43F0-B4E6-CD66C7CACB11}" destId="{2D743B1B-8FC7-4F4E-B56D-A09F4510C750}" srcOrd="8" destOrd="0" parTransId="{DB48DFF8-E679-44DF-BB64-D34A9BE256B5}" sibTransId="{BEF66982-0195-4613-9D6B-6A96CADF5678}"/>
    <dgm:cxn modelId="{1C08DCB3-450B-4058-B3A5-355B113E0F10}" type="presOf" srcId="{51A29980-B70B-4667-8CB8-DF518D8C070E}" destId="{74CD68D7-6486-45EC-94E0-B1980F2F8544}" srcOrd="0" destOrd="0" presId="urn:microsoft.com/office/officeart/2005/8/layout/chevron2"/>
    <dgm:cxn modelId="{ED2C28D2-1D21-4ACC-9615-05B7C315FB71}" srcId="{5AED743B-61E9-43F0-B4E6-CD66C7CACB11}" destId="{BE52352C-80A7-475E-91A0-4B0CEE0CDF23}" srcOrd="1" destOrd="0" parTransId="{0602027C-38FA-4ADB-A052-417ED3C3D478}" sibTransId="{55BF2543-A05A-41D6-A03B-4C1DED0CB237}"/>
    <dgm:cxn modelId="{2E02816A-F96C-4E95-A6CB-4B2F7405B118}" srcId="{5AED743B-61E9-43F0-B4E6-CD66C7CACB11}" destId="{ECDFAC5A-D544-48DA-BF62-DC3353AC7261}" srcOrd="2" destOrd="0" parTransId="{4711F111-FA7E-4043-9394-27597F37E6F0}" sibTransId="{BB9D707F-2FD6-4763-8325-803F031CE4BE}"/>
    <dgm:cxn modelId="{3DBC46AB-29CD-4053-987E-221DB9D4EE32}" srcId="{5AED743B-61E9-43F0-B4E6-CD66C7CACB11}" destId="{114D2900-FC50-4787-8C61-DECB2CE00816}" srcOrd="3" destOrd="0" parTransId="{8860A4AD-82B8-48FF-A791-0C4CD1091151}" sibTransId="{019F6359-4067-4CF9-BEE4-307C2F73DA33}"/>
    <dgm:cxn modelId="{DE1142E2-A565-461C-91F5-CF0AFC8A056C}" type="presOf" srcId="{A6FC42F1-8649-433D-9B13-8FC48773CD49}" destId="{9CF3735A-CCD7-4F50-9021-657BDACFD415}" srcOrd="0" destOrd="0" presId="urn:microsoft.com/office/officeart/2005/8/layout/chevron2"/>
    <dgm:cxn modelId="{6EDBDA24-93C6-46C5-B010-74FF3E20D067}" srcId="{C7EA4583-CA5B-4BE2-92D6-09EF84FBFF76}" destId="{A6FC42F1-8649-433D-9B13-8FC48773CD49}" srcOrd="0" destOrd="0" parTransId="{CF404E4D-17C7-4E8B-AE93-E687F4C24E16}" sibTransId="{3A7DE174-0F19-4201-ABB3-5CCA0BFF92FB}"/>
    <dgm:cxn modelId="{6675784E-C62F-4ADF-B64A-876D52A40E55}" srcId="{5AED743B-61E9-43F0-B4E6-CD66C7CACB11}" destId="{3783210F-2D22-48A3-9DEF-634F34D23F5E}" srcOrd="7" destOrd="0" parTransId="{BD8176A8-30CB-4707-BD0A-6C4B21C6B83D}" sibTransId="{75A3CEF8-48B0-46DB-BEEA-AE635FE6EE92}"/>
    <dgm:cxn modelId="{EBCB44B3-4016-497C-AED8-4823894807BA}" type="presOf" srcId="{ECDFAC5A-D544-48DA-BF62-DC3353AC7261}" destId="{06937BDD-E20F-46E1-A338-115FDE4E0538}" srcOrd="0" destOrd="0" presId="urn:microsoft.com/office/officeart/2005/8/layout/chevron2"/>
    <dgm:cxn modelId="{1B4CDA78-2C34-43E2-AA55-190DA0273741}" srcId="{5AED743B-61E9-43F0-B4E6-CD66C7CACB11}" destId="{2AB47238-3801-40FA-8976-C4E343ADE7EF}" srcOrd="0" destOrd="0" parTransId="{C05944CC-497C-4FDE-B623-B47932F95FF1}" sibTransId="{444EF23E-8F95-442A-8E5A-3ACB6AE84EDC}"/>
    <dgm:cxn modelId="{D9A97106-39CC-4622-8706-DD07924C1822}" type="presOf" srcId="{BE52352C-80A7-475E-91A0-4B0CEE0CDF23}" destId="{46DE062B-D172-4BF5-88A3-6686B42B8829}" srcOrd="0" destOrd="0" presId="urn:microsoft.com/office/officeart/2005/8/layout/chevron2"/>
    <dgm:cxn modelId="{4C1A2DF3-B3AC-4183-B00B-D74F1726D523}" type="presOf" srcId="{114D2900-FC50-4787-8C61-DECB2CE00816}" destId="{55DE034D-D8F4-4EE6-BC85-FD58D04C7D7C}" srcOrd="0" destOrd="0" presId="urn:microsoft.com/office/officeart/2005/8/layout/chevron2"/>
    <dgm:cxn modelId="{D430984B-0736-4BF1-89ED-AE33CF27901C}" srcId="{5AED743B-61E9-43F0-B4E6-CD66C7CACB11}" destId="{F5E93582-D4CF-493F-8AEA-CB61291F53F2}" srcOrd="6" destOrd="0" parTransId="{23B3E744-C34A-4B39-97BC-1C846C5F207A}" sibTransId="{BF8B4164-3BEA-47A0-9C72-60655A9CA336}"/>
    <dgm:cxn modelId="{ED3B1678-A19C-4A3F-B426-8EC5978ECF3D}" srcId="{2AB47238-3801-40FA-8976-C4E343ADE7EF}" destId="{098F6204-0E83-4C3B-BFDF-1D2E29E4C9D9}" srcOrd="0" destOrd="0" parTransId="{5D0C1F5F-4EE8-4238-923E-57049343506B}" sibTransId="{9A1CE265-430D-40BC-88C9-F35702551E59}"/>
    <dgm:cxn modelId="{609D1C79-57EE-4DC6-B3F8-6C147C34C9F8}" type="presOf" srcId="{B1FF64AE-C09C-4226-95B7-E1D9337A0C5F}" destId="{B3D561DC-B92F-4A16-9FF7-B07A6C428DAA}" srcOrd="0" destOrd="0" presId="urn:microsoft.com/office/officeart/2005/8/layout/chevron2"/>
    <dgm:cxn modelId="{F77E71BB-07A7-41DB-AC56-6E16D4959DF6}" srcId="{3783210F-2D22-48A3-9DEF-634F34D23F5E}" destId="{F41E29C7-3EE4-4764-AF21-CA42D9301D2B}" srcOrd="0" destOrd="0" parTransId="{06EB117A-2BCC-425A-A573-D3D332BBC7F8}" sibTransId="{59292C46-0AB7-49C3-B8E9-98E03658110D}"/>
    <dgm:cxn modelId="{3456BE7B-4324-427D-A33C-6130575CB2AD}" type="presOf" srcId="{099A66E6-222C-4B30-87F7-4490B4108453}" destId="{B23AAA86-8260-4C63-858F-545D418AA6FE}" srcOrd="0" destOrd="0" presId="urn:microsoft.com/office/officeart/2005/8/layout/chevron2"/>
    <dgm:cxn modelId="{AE8F60EB-3A90-4278-92DF-5DE95605C7EE}" type="presOf" srcId="{5AED743B-61E9-43F0-B4E6-CD66C7CACB11}" destId="{B04888FD-580F-4C89-9024-417C4037B260}" srcOrd="0" destOrd="0" presId="urn:microsoft.com/office/officeart/2005/8/layout/chevron2"/>
    <dgm:cxn modelId="{C7A163D8-344F-4756-B287-9C08F4410F06}" type="presOf" srcId="{9FC8ECDD-A586-4FF1-8C8D-8EA1C24966AA}" destId="{1D11BA6A-8B5A-492E-9D05-2C356020F385}" srcOrd="0" destOrd="0" presId="urn:microsoft.com/office/officeart/2005/8/layout/chevron2"/>
    <dgm:cxn modelId="{BA20B84C-8C58-40CD-ACCC-C82C99BD665B}" srcId="{ECDFAC5A-D544-48DA-BF62-DC3353AC7261}" destId="{B1FF64AE-C09C-4226-95B7-E1D9337A0C5F}" srcOrd="0" destOrd="0" parTransId="{997D330E-DAEB-4C5D-AB1E-E57359A15080}" sibTransId="{B61DA039-E95C-4144-9ADF-68313B45E866}"/>
    <dgm:cxn modelId="{D6D2C242-C606-4674-B7A0-51778F67F79B}" type="presParOf" srcId="{B04888FD-580F-4C89-9024-417C4037B260}" destId="{3999A5B1-8852-4ED6-85FA-81154FB873CC}" srcOrd="0" destOrd="0" presId="urn:microsoft.com/office/officeart/2005/8/layout/chevron2"/>
    <dgm:cxn modelId="{0ADCF394-D774-410D-B26C-1C8E3AC2F51A}" type="presParOf" srcId="{3999A5B1-8852-4ED6-85FA-81154FB873CC}" destId="{7B9C61D3-E734-4A24-A944-215CF7A1B5A3}" srcOrd="0" destOrd="0" presId="urn:microsoft.com/office/officeart/2005/8/layout/chevron2"/>
    <dgm:cxn modelId="{2BD7E8BF-5CBF-4038-91D2-A4BBD81B673D}" type="presParOf" srcId="{3999A5B1-8852-4ED6-85FA-81154FB873CC}" destId="{7D924C14-A286-407C-A494-2605EF842E87}" srcOrd="1" destOrd="0" presId="urn:microsoft.com/office/officeart/2005/8/layout/chevron2"/>
    <dgm:cxn modelId="{7F4CA503-9DCA-4A1B-B416-808FBE582F5B}" type="presParOf" srcId="{B04888FD-580F-4C89-9024-417C4037B260}" destId="{CDE4BC90-27AC-4802-A115-52842E9CA2C0}" srcOrd="1" destOrd="0" presId="urn:microsoft.com/office/officeart/2005/8/layout/chevron2"/>
    <dgm:cxn modelId="{DDD7E1F9-E46E-44AA-BE47-0CD816FBAC62}" type="presParOf" srcId="{B04888FD-580F-4C89-9024-417C4037B260}" destId="{F2E1393B-9E9C-4A57-A009-162251152C23}" srcOrd="2" destOrd="0" presId="urn:microsoft.com/office/officeart/2005/8/layout/chevron2"/>
    <dgm:cxn modelId="{79968C0C-137D-4787-9A4F-C2AC0C1186F3}" type="presParOf" srcId="{F2E1393B-9E9C-4A57-A009-162251152C23}" destId="{46DE062B-D172-4BF5-88A3-6686B42B8829}" srcOrd="0" destOrd="0" presId="urn:microsoft.com/office/officeart/2005/8/layout/chevron2"/>
    <dgm:cxn modelId="{756807D0-8F8C-4A65-AF9C-0F60949413C2}" type="presParOf" srcId="{F2E1393B-9E9C-4A57-A009-162251152C23}" destId="{DD550D31-3E2A-4526-8E6B-FBCB4DC60A3D}" srcOrd="1" destOrd="0" presId="urn:microsoft.com/office/officeart/2005/8/layout/chevron2"/>
    <dgm:cxn modelId="{4DA1AC76-9830-4776-9E5F-E206240C14E8}" type="presParOf" srcId="{B04888FD-580F-4C89-9024-417C4037B260}" destId="{E5027BDB-A1D3-4FF7-B5D8-8FD2BBB796BC}" srcOrd="3" destOrd="0" presId="urn:microsoft.com/office/officeart/2005/8/layout/chevron2"/>
    <dgm:cxn modelId="{9C071F85-7735-4797-BFAD-71153FCDAA4B}" type="presParOf" srcId="{B04888FD-580F-4C89-9024-417C4037B260}" destId="{F1955A32-5FD1-44A3-960E-B270D856C3CF}" srcOrd="4" destOrd="0" presId="urn:microsoft.com/office/officeart/2005/8/layout/chevron2"/>
    <dgm:cxn modelId="{8AF97000-043B-4CF6-ADE6-C2F610884FBF}" type="presParOf" srcId="{F1955A32-5FD1-44A3-960E-B270D856C3CF}" destId="{06937BDD-E20F-46E1-A338-115FDE4E0538}" srcOrd="0" destOrd="0" presId="urn:microsoft.com/office/officeart/2005/8/layout/chevron2"/>
    <dgm:cxn modelId="{0AD492F3-73C3-4E05-91D5-A3764906E993}" type="presParOf" srcId="{F1955A32-5FD1-44A3-960E-B270D856C3CF}" destId="{B3D561DC-B92F-4A16-9FF7-B07A6C428DAA}" srcOrd="1" destOrd="0" presId="urn:microsoft.com/office/officeart/2005/8/layout/chevron2"/>
    <dgm:cxn modelId="{6D3B1A49-9203-4AF4-B76D-928C07FFC1D9}" type="presParOf" srcId="{B04888FD-580F-4C89-9024-417C4037B260}" destId="{241AFA93-E57F-4354-A16B-3BC0803929D7}" srcOrd="5" destOrd="0" presId="urn:microsoft.com/office/officeart/2005/8/layout/chevron2"/>
    <dgm:cxn modelId="{8C532FBD-7BBB-4B4C-9419-FD5E12C9477F}" type="presParOf" srcId="{B04888FD-580F-4C89-9024-417C4037B260}" destId="{5D7B48DB-7DC6-470B-B04C-2015FE572249}" srcOrd="6" destOrd="0" presId="urn:microsoft.com/office/officeart/2005/8/layout/chevron2"/>
    <dgm:cxn modelId="{31A93EFE-1133-448B-8D27-1A87A191999A}" type="presParOf" srcId="{5D7B48DB-7DC6-470B-B04C-2015FE572249}" destId="{55DE034D-D8F4-4EE6-BC85-FD58D04C7D7C}" srcOrd="0" destOrd="0" presId="urn:microsoft.com/office/officeart/2005/8/layout/chevron2"/>
    <dgm:cxn modelId="{6AB2EE61-1B27-4B82-A7FB-0EBE393AFD0C}" type="presParOf" srcId="{5D7B48DB-7DC6-470B-B04C-2015FE572249}" destId="{2D9B2A39-300B-4D1B-8EA0-BC4E32FB2A60}" srcOrd="1" destOrd="0" presId="urn:microsoft.com/office/officeart/2005/8/layout/chevron2"/>
    <dgm:cxn modelId="{A985E277-C50D-4DE3-9A56-4E2957D8B3C9}" type="presParOf" srcId="{B04888FD-580F-4C89-9024-417C4037B260}" destId="{07F7AA37-C2B0-46C7-8886-CA20577DD0DB}" srcOrd="7" destOrd="0" presId="urn:microsoft.com/office/officeart/2005/8/layout/chevron2"/>
    <dgm:cxn modelId="{1FDC68D1-EB6A-4B70-BF7F-EF8C7E549FED}" type="presParOf" srcId="{B04888FD-580F-4C89-9024-417C4037B260}" destId="{357510C5-6B1D-41B2-B2BB-74F6B6F056B4}" srcOrd="8" destOrd="0" presId="urn:microsoft.com/office/officeart/2005/8/layout/chevron2"/>
    <dgm:cxn modelId="{D131955A-B9F1-436A-83AB-EB96BC4336E0}" type="presParOf" srcId="{357510C5-6B1D-41B2-B2BB-74F6B6F056B4}" destId="{74CD68D7-6486-45EC-94E0-B1980F2F8544}" srcOrd="0" destOrd="0" presId="urn:microsoft.com/office/officeart/2005/8/layout/chevron2"/>
    <dgm:cxn modelId="{3AA8B0CD-1036-44C8-97B8-726D56010985}" type="presParOf" srcId="{357510C5-6B1D-41B2-B2BB-74F6B6F056B4}" destId="{5555DAA1-BFD7-47D4-A657-49CC0D39556F}" srcOrd="1" destOrd="0" presId="urn:microsoft.com/office/officeart/2005/8/layout/chevron2"/>
    <dgm:cxn modelId="{236EA574-0D5A-4435-9A15-0C6780FF4803}" type="presParOf" srcId="{B04888FD-580F-4C89-9024-417C4037B260}" destId="{F9494032-577E-4A59-A59F-F476D8E6952A}" srcOrd="9" destOrd="0" presId="urn:microsoft.com/office/officeart/2005/8/layout/chevron2"/>
    <dgm:cxn modelId="{DB4D506B-C973-41E1-94F1-4894F1858AB6}" type="presParOf" srcId="{B04888FD-580F-4C89-9024-417C4037B260}" destId="{3B47E8D0-02E7-4796-9D5D-EEBD0F19DADF}" srcOrd="10" destOrd="0" presId="urn:microsoft.com/office/officeart/2005/8/layout/chevron2"/>
    <dgm:cxn modelId="{8AD9EF03-7425-49B1-B2B6-6FC0666082EE}" type="presParOf" srcId="{3B47E8D0-02E7-4796-9D5D-EEBD0F19DADF}" destId="{8BA6A785-927D-4DE7-BA50-6A042BD6179A}" srcOrd="0" destOrd="0" presId="urn:microsoft.com/office/officeart/2005/8/layout/chevron2"/>
    <dgm:cxn modelId="{650F8999-F4A6-453B-92C2-C0CF46A38270}" type="presParOf" srcId="{3B47E8D0-02E7-4796-9D5D-EEBD0F19DADF}" destId="{9CF3735A-CCD7-4F50-9021-657BDACFD415}" srcOrd="1" destOrd="0" presId="urn:microsoft.com/office/officeart/2005/8/layout/chevron2"/>
    <dgm:cxn modelId="{840AD863-2551-44F0-BA47-E99C404843FB}" type="presParOf" srcId="{B04888FD-580F-4C89-9024-417C4037B260}" destId="{BC156B28-73A6-48C1-919F-B71C8AD38DFE}" srcOrd="11" destOrd="0" presId="urn:microsoft.com/office/officeart/2005/8/layout/chevron2"/>
    <dgm:cxn modelId="{147359AA-E0B7-45D4-A4BD-ED1401B0E418}" type="presParOf" srcId="{B04888FD-580F-4C89-9024-417C4037B260}" destId="{D04EE9D2-6972-4ABC-99D2-48987D3FD757}" srcOrd="12" destOrd="0" presId="urn:microsoft.com/office/officeart/2005/8/layout/chevron2"/>
    <dgm:cxn modelId="{011D555B-2520-4104-939B-FF6EA88FA9D8}" type="presParOf" srcId="{D04EE9D2-6972-4ABC-99D2-48987D3FD757}" destId="{CBE227D2-8DD8-40B8-868A-F1F854EF4D92}" srcOrd="0" destOrd="0" presId="urn:microsoft.com/office/officeart/2005/8/layout/chevron2"/>
    <dgm:cxn modelId="{2B87A6C4-C3B8-4127-9137-504B00BB6199}" type="presParOf" srcId="{D04EE9D2-6972-4ABC-99D2-48987D3FD757}" destId="{1D11BA6A-8B5A-492E-9D05-2C356020F385}" srcOrd="1" destOrd="0" presId="urn:microsoft.com/office/officeart/2005/8/layout/chevron2"/>
    <dgm:cxn modelId="{A79A6901-0FFD-4084-8B42-FD124F54C286}" type="presParOf" srcId="{B04888FD-580F-4C89-9024-417C4037B260}" destId="{5396857A-D2FA-478E-93B1-BFB7F032C185}" srcOrd="13" destOrd="0" presId="urn:microsoft.com/office/officeart/2005/8/layout/chevron2"/>
    <dgm:cxn modelId="{43A6496B-E079-455F-A388-A28D36B6310C}" type="presParOf" srcId="{B04888FD-580F-4C89-9024-417C4037B260}" destId="{A26A3DA9-A53F-4DE5-A347-BD1E1DF6177C}" srcOrd="14" destOrd="0" presId="urn:microsoft.com/office/officeart/2005/8/layout/chevron2"/>
    <dgm:cxn modelId="{7297E36E-1C38-46F4-97CF-F8D26912CA3A}" type="presParOf" srcId="{A26A3DA9-A53F-4DE5-A347-BD1E1DF6177C}" destId="{934E52F8-1F31-421D-98B1-AF190D4E2E54}" srcOrd="0" destOrd="0" presId="urn:microsoft.com/office/officeart/2005/8/layout/chevron2"/>
    <dgm:cxn modelId="{DA231CC1-1EE4-42D4-BFD4-CD8E1BDF2C8A}" type="presParOf" srcId="{A26A3DA9-A53F-4DE5-A347-BD1E1DF6177C}" destId="{3A70B292-ED2A-479B-9C73-0AF5B65FCDA0}" srcOrd="1" destOrd="0" presId="urn:microsoft.com/office/officeart/2005/8/layout/chevron2"/>
    <dgm:cxn modelId="{0A85906D-816D-4486-A14A-4CF5C24DD1D8}" type="presParOf" srcId="{B04888FD-580F-4C89-9024-417C4037B260}" destId="{C18729EF-0C3E-499F-9218-1A35D246066C}" srcOrd="15" destOrd="0" presId="urn:microsoft.com/office/officeart/2005/8/layout/chevron2"/>
    <dgm:cxn modelId="{35E8D0A6-8D99-4D3E-9A4B-EC660788AE04}" type="presParOf" srcId="{B04888FD-580F-4C89-9024-417C4037B260}" destId="{2E8D425F-21A6-4161-BF9E-2CEACB456F1A}" srcOrd="16" destOrd="0" presId="urn:microsoft.com/office/officeart/2005/8/layout/chevron2"/>
    <dgm:cxn modelId="{635B0375-E53B-4378-BF75-8534FDF3BA11}" type="presParOf" srcId="{2E8D425F-21A6-4161-BF9E-2CEACB456F1A}" destId="{BEE86D47-DEB0-47FE-BA07-F46E88E4EA5B}" srcOrd="0" destOrd="0" presId="urn:microsoft.com/office/officeart/2005/8/layout/chevron2"/>
    <dgm:cxn modelId="{6FDB669C-F37C-4072-83DB-59FB376D0488}" type="presParOf" srcId="{2E8D425F-21A6-4161-BF9E-2CEACB456F1A}" destId="{B23AAA86-8260-4C63-858F-545D418AA6F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44469D-28A9-4C46-B106-1ECC8349545E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380781B0-254C-4D82-A2C0-F1E4B3631325}">
      <dgm:prSet phldrT="[Text]" custT="1"/>
      <dgm:spPr/>
      <dgm:t>
        <a:bodyPr/>
        <a:lstStyle/>
        <a:p>
          <a:r>
            <a:rPr lang="es-CO" sz="2400" b="1" dirty="0" smtClean="0"/>
            <a:t>Capacitación Especializada</a:t>
          </a:r>
          <a:endParaRPr lang="en-US" sz="2400" dirty="0"/>
        </a:p>
      </dgm:t>
    </dgm:pt>
    <dgm:pt modelId="{19FD1E5B-0AF1-475D-8BD6-52F74EA9AB14}" type="parTrans" cxnId="{3CDF7E2F-F762-41AE-BE14-D742D0C04A8B}">
      <dgm:prSet/>
      <dgm:spPr/>
      <dgm:t>
        <a:bodyPr/>
        <a:lstStyle/>
        <a:p>
          <a:endParaRPr lang="en-US" sz="3600"/>
        </a:p>
      </dgm:t>
    </dgm:pt>
    <dgm:pt modelId="{71802A01-9C95-4D7A-96E6-881217D0F3D0}" type="sibTrans" cxnId="{3CDF7E2F-F762-41AE-BE14-D742D0C04A8B}">
      <dgm:prSet/>
      <dgm:spPr/>
      <dgm:t>
        <a:bodyPr/>
        <a:lstStyle/>
        <a:p>
          <a:endParaRPr lang="en-US" sz="3600"/>
        </a:p>
      </dgm:t>
    </dgm:pt>
    <dgm:pt modelId="{57DC3712-0EBD-4B0C-9989-509636E162B7}">
      <dgm:prSet phldrT="[Text]" custT="1"/>
      <dgm:spPr/>
      <dgm:t>
        <a:bodyPr/>
        <a:lstStyle/>
        <a:p>
          <a:r>
            <a:rPr lang="es-CO" sz="2400" b="1" dirty="0" smtClean="0"/>
            <a:t>Soporte Técnico</a:t>
          </a:r>
          <a:endParaRPr lang="en-US" sz="2400" dirty="0"/>
        </a:p>
      </dgm:t>
    </dgm:pt>
    <dgm:pt modelId="{FF0854A3-6FBE-4BCF-A12E-24A4DB0889EA}" type="parTrans" cxnId="{797862EF-6FE7-4F75-B9E6-778A5E587C33}">
      <dgm:prSet/>
      <dgm:spPr/>
      <dgm:t>
        <a:bodyPr/>
        <a:lstStyle/>
        <a:p>
          <a:endParaRPr lang="en-US" sz="3600"/>
        </a:p>
      </dgm:t>
    </dgm:pt>
    <dgm:pt modelId="{4FF13113-A6CB-44B4-9AE1-9AA4F76A503A}" type="sibTrans" cxnId="{797862EF-6FE7-4F75-B9E6-778A5E587C33}">
      <dgm:prSet/>
      <dgm:spPr/>
      <dgm:t>
        <a:bodyPr/>
        <a:lstStyle/>
        <a:p>
          <a:endParaRPr lang="en-US" sz="3600"/>
        </a:p>
      </dgm:t>
    </dgm:pt>
    <dgm:pt modelId="{3B0E049F-3F5E-42A6-89CD-C0E5C11B93AA}">
      <dgm:prSet phldrT="[Text]" custT="1"/>
      <dgm:spPr/>
      <dgm:t>
        <a:bodyPr/>
        <a:lstStyle/>
        <a:p>
          <a:r>
            <a:rPr lang="es-CO" sz="2400" b="1" dirty="0" smtClean="0"/>
            <a:t>Pólizas de Soporte</a:t>
          </a:r>
          <a:endParaRPr lang="en-US" sz="2400" dirty="0"/>
        </a:p>
      </dgm:t>
    </dgm:pt>
    <dgm:pt modelId="{02FF73D6-9915-4568-880C-2E466D33FC21}" type="parTrans" cxnId="{B596BE7E-0BEA-44D1-9BE7-F6015080F99A}">
      <dgm:prSet/>
      <dgm:spPr/>
      <dgm:t>
        <a:bodyPr/>
        <a:lstStyle/>
        <a:p>
          <a:endParaRPr lang="en-US" sz="3600"/>
        </a:p>
      </dgm:t>
    </dgm:pt>
    <dgm:pt modelId="{0CE022CA-34E2-4777-9C0C-625F377D18AB}" type="sibTrans" cxnId="{B596BE7E-0BEA-44D1-9BE7-F6015080F99A}">
      <dgm:prSet/>
      <dgm:spPr/>
      <dgm:t>
        <a:bodyPr/>
        <a:lstStyle/>
        <a:p>
          <a:endParaRPr lang="en-US" sz="3600"/>
        </a:p>
      </dgm:t>
    </dgm:pt>
    <dgm:pt modelId="{B999A4FA-A196-461C-AD4F-B51E09BE2BD3}">
      <dgm:prSet custT="1"/>
      <dgm:spPr/>
      <dgm:t>
        <a:bodyPr/>
        <a:lstStyle/>
        <a:p>
          <a:r>
            <a:rPr lang="es-CO" sz="2400" b="1" smtClean="0"/>
            <a:t>Escritorio de Ayuda (Help Desk)</a:t>
          </a:r>
          <a:endParaRPr lang="en-US" sz="2400"/>
        </a:p>
      </dgm:t>
    </dgm:pt>
    <dgm:pt modelId="{695DC59E-9962-4E59-94ED-77219C771FA0}" type="parTrans" cxnId="{546B8554-B51D-45B0-8F9E-0ED0648297A3}">
      <dgm:prSet/>
      <dgm:spPr/>
      <dgm:t>
        <a:bodyPr/>
        <a:lstStyle/>
        <a:p>
          <a:endParaRPr lang="en-US" sz="3600"/>
        </a:p>
      </dgm:t>
    </dgm:pt>
    <dgm:pt modelId="{9777A7B0-D6A6-4940-982C-592F85E40EBD}" type="sibTrans" cxnId="{546B8554-B51D-45B0-8F9E-0ED0648297A3}">
      <dgm:prSet/>
      <dgm:spPr/>
      <dgm:t>
        <a:bodyPr/>
        <a:lstStyle/>
        <a:p>
          <a:endParaRPr lang="en-US" sz="3600"/>
        </a:p>
      </dgm:t>
    </dgm:pt>
    <dgm:pt modelId="{1BC2EDF8-7992-4384-8A45-349611E21345}">
      <dgm:prSet custT="1"/>
      <dgm:spPr/>
      <dgm:t>
        <a:bodyPr/>
        <a:lstStyle/>
        <a:p>
          <a:r>
            <a:rPr lang="es-CO" sz="2400" b="1" smtClean="0"/>
            <a:t>Programas de Mantenimiento Preventivo de Software</a:t>
          </a:r>
          <a:endParaRPr lang="en-US" sz="2400"/>
        </a:p>
      </dgm:t>
    </dgm:pt>
    <dgm:pt modelId="{E343D1FB-4723-4607-83D5-BC7FDB41747C}" type="parTrans" cxnId="{D8CFAE09-1510-4F52-9BEC-7B60797E5003}">
      <dgm:prSet/>
      <dgm:spPr/>
      <dgm:t>
        <a:bodyPr/>
        <a:lstStyle/>
        <a:p>
          <a:endParaRPr lang="en-US" sz="3600"/>
        </a:p>
      </dgm:t>
    </dgm:pt>
    <dgm:pt modelId="{121C58B6-88E8-46BD-B92C-8CE422A2D138}" type="sibTrans" cxnId="{D8CFAE09-1510-4F52-9BEC-7B60797E5003}">
      <dgm:prSet/>
      <dgm:spPr/>
      <dgm:t>
        <a:bodyPr/>
        <a:lstStyle/>
        <a:p>
          <a:endParaRPr lang="en-US" sz="3600"/>
        </a:p>
      </dgm:t>
    </dgm:pt>
    <dgm:pt modelId="{E93B2D5A-EB05-43E5-94DE-8DC26AE52202}" type="pres">
      <dgm:prSet presAssocID="{5744469D-28A9-4C46-B106-1ECC8349545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_tradnl"/>
        </a:p>
      </dgm:t>
    </dgm:pt>
    <dgm:pt modelId="{B3797BF3-0919-4D5B-909C-BAA809A2D75F}" type="pres">
      <dgm:prSet presAssocID="{380781B0-254C-4D82-A2C0-F1E4B3631325}" presName="parentLin" presStyleCnt="0"/>
      <dgm:spPr/>
    </dgm:pt>
    <dgm:pt modelId="{DF6135BC-0412-48BE-8589-3C7B45004DFB}" type="pres">
      <dgm:prSet presAssocID="{380781B0-254C-4D82-A2C0-F1E4B3631325}" presName="parentLeftMargin" presStyleLbl="node1" presStyleIdx="0" presStyleCnt="5"/>
      <dgm:spPr/>
      <dgm:t>
        <a:bodyPr/>
        <a:lstStyle/>
        <a:p>
          <a:endParaRPr lang="es-ES_tradnl"/>
        </a:p>
      </dgm:t>
    </dgm:pt>
    <dgm:pt modelId="{92742DCE-3D34-455E-BF95-EE9F0707F0A0}" type="pres">
      <dgm:prSet presAssocID="{380781B0-254C-4D82-A2C0-F1E4B3631325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B5DFD-43E3-4E15-B8B8-C3F5E03CDB29}" type="pres">
      <dgm:prSet presAssocID="{380781B0-254C-4D82-A2C0-F1E4B3631325}" presName="negativeSpace" presStyleCnt="0"/>
      <dgm:spPr/>
    </dgm:pt>
    <dgm:pt modelId="{793C8ADD-3FD1-4639-AF77-6A208996CD53}" type="pres">
      <dgm:prSet presAssocID="{380781B0-254C-4D82-A2C0-F1E4B3631325}" presName="childText" presStyleLbl="conFgAcc1" presStyleIdx="0" presStyleCnt="5">
        <dgm:presLayoutVars>
          <dgm:bulletEnabled val="1"/>
        </dgm:presLayoutVars>
      </dgm:prSet>
      <dgm:spPr/>
    </dgm:pt>
    <dgm:pt modelId="{EA19D3C2-DC17-4D75-A2E0-4333C253AD5D}" type="pres">
      <dgm:prSet presAssocID="{71802A01-9C95-4D7A-96E6-881217D0F3D0}" presName="spaceBetweenRectangles" presStyleCnt="0"/>
      <dgm:spPr/>
    </dgm:pt>
    <dgm:pt modelId="{0BFFC8F1-CECB-442A-B3F7-DEB3FF5AAACF}" type="pres">
      <dgm:prSet presAssocID="{57DC3712-0EBD-4B0C-9989-509636E162B7}" presName="parentLin" presStyleCnt="0"/>
      <dgm:spPr/>
    </dgm:pt>
    <dgm:pt modelId="{7B09164E-FB59-47A3-8DE5-186D6520670E}" type="pres">
      <dgm:prSet presAssocID="{57DC3712-0EBD-4B0C-9989-509636E162B7}" presName="parentLeftMargin" presStyleLbl="node1" presStyleIdx="0" presStyleCnt="5"/>
      <dgm:spPr/>
      <dgm:t>
        <a:bodyPr/>
        <a:lstStyle/>
        <a:p>
          <a:endParaRPr lang="es-ES_tradnl"/>
        </a:p>
      </dgm:t>
    </dgm:pt>
    <dgm:pt modelId="{1A3C3166-884D-4BCD-A480-75B8848B1F5E}" type="pres">
      <dgm:prSet presAssocID="{57DC3712-0EBD-4B0C-9989-509636E162B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FD2140-8862-4760-9EB1-701FFE6CEB13}" type="pres">
      <dgm:prSet presAssocID="{57DC3712-0EBD-4B0C-9989-509636E162B7}" presName="negativeSpace" presStyleCnt="0"/>
      <dgm:spPr/>
    </dgm:pt>
    <dgm:pt modelId="{6E9FEB2B-9A88-44E5-83F0-39ECFC6BA07C}" type="pres">
      <dgm:prSet presAssocID="{57DC3712-0EBD-4B0C-9989-509636E162B7}" presName="childText" presStyleLbl="conFgAcc1" presStyleIdx="1" presStyleCnt="5">
        <dgm:presLayoutVars>
          <dgm:bulletEnabled val="1"/>
        </dgm:presLayoutVars>
      </dgm:prSet>
      <dgm:spPr/>
    </dgm:pt>
    <dgm:pt modelId="{75D048F5-3BD6-41A6-AE13-CE6AC389C1D4}" type="pres">
      <dgm:prSet presAssocID="{4FF13113-A6CB-44B4-9AE1-9AA4F76A503A}" presName="spaceBetweenRectangles" presStyleCnt="0"/>
      <dgm:spPr/>
    </dgm:pt>
    <dgm:pt modelId="{DE778064-8F03-408D-B850-ABA520BB2092}" type="pres">
      <dgm:prSet presAssocID="{3B0E049F-3F5E-42A6-89CD-C0E5C11B93AA}" presName="parentLin" presStyleCnt="0"/>
      <dgm:spPr/>
    </dgm:pt>
    <dgm:pt modelId="{0C85B651-CF0C-48DA-8678-1B70E1920DFD}" type="pres">
      <dgm:prSet presAssocID="{3B0E049F-3F5E-42A6-89CD-C0E5C11B93AA}" presName="parentLeftMargin" presStyleLbl="node1" presStyleIdx="1" presStyleCnt="5"/>
      <dgm:spPr/>
      <dgm:t>
        <a:bodyPr/>
        <a:lstStyle/>
        <a:p>
          <a:endParaRPr lang="es-ES_tradnl"/>
        </a:p>
      </dgm:t>
    </dgm:pt>
    <dgm:pt modelId="{25B1983F-25BA-4293-AA96-88EA2B55D481}" type="pres">
      <dgm:prSet presAssocID="{3B0E049F-3F5E-42A6-89CD-C0E5C11B93AA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E7949C-90E5-4255-9304-4FD6B275E02C}" type="pres">
      <dgm:prSet presAssocID="{3B0E049F-3F5E-42A6-89CD-C0E5C11B93AA}" presName="negativeSpace" presStyleCnt="0"/>
      <dgm:spPr/>
    </dgm:pt>
    <dgm:pt modelId="{56F8E793-C0E9-4431-9BFD-9E7CEF0C5902}" type="pres">
      <dgm:prSet presAssocID="{3B0E049F-3F5E-42A6-89CD-C0E5C11B93AA}" presName="childText" presStyleLbl="conFgAcc1" presStyleIdx="2" presStyleCnt="5">
        <dgm:presLayoutVars>
          <dgm:bulletEnabled val="1"/>
        </dgm:presLayoutVars>
      </dgm:prSet>
      <dgm:spPr/>
    </dgm:pt>
    <dgm:pt modelId="{B47F309C-72EA-4EE9-85AF-C386B5D1FF8E}" type="pres">
      <dgm:prSet presAssocID="{0CE022CA-34E2-4777-9C0C-625F377D18AB}" presName="spaceBetweenRectangles" presStyleCnt="0"/>
      <dgm:spPr/>
    </dgm:pt>
    <dgm:pt modelId="{0398E8CF-B1C8-436E-BF78-A914A7958047}" type="pres">
      <dgm:prSet presAssocID="{1BC2EDF8-7992-4384-8A45-349611E21345}" presName="parentLin" presStyleCnt="0"/>
      <dgm:spPr/>
    </dgm:pt>
    <dgm:pt modelId="{6676AD6C-7269-49B4-9E38-91212FC1D701}" type="pres">
      <dgm:prSet presAssocID="{1BC2EDF8-7992-4384-8A45-349611E21345}" presName="parentLeftMargin" presStyleLbl="node1" presStyleIdx="2" presStyleCnt="5"/>
      <dgm:spPr/>
      <dgm:t>
        <a:bodyPr/>
        <a:lstStyle/>
        <a:p>
          <a:endParaRPr lang="es-ES_tradnl"/>
        </a:p>
      </dgm:t>
    </dgm:pt>
    <dgm:pt modelId="{1A98280E-76C5-4230-AC9C-E91A99CB258E}" type="pres">
      <dgm:prSet presAssocID="{1BC2EDF8-7992-4384-8A45-349611E21345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45FAC23B-BA2B-48D7-8701-7708646098BC}" type="pres">
      <dgm:prSet presAssocID="{1BC2EDF8-7992-4384-8A45-349611E21345}" presName="negativeSpace" presStyleCnt="0"/>
      <dgm:spPr/>
    </dgm:pt>
    <dgm:pt modelId="{942072AA-ECDF-4706-B9F4-C0B56FAF26BB}" type="pres">
      <dgm:prSet presAssocID="{1BC2EDF8-7992-4384-8A45-349611E21345}" presName="childText" presStyleLbl="conFgAcc1" presStyleIdx="3" presStyleCnt="5">
        <dgm:presLayoutVars>
          <dgm:bulletEnabled val="1"/>
        </dgm:presLayoutVars>
      </dgm:prSet>
      <dgm:spPr/>
    </dgm:pt>
    <dgm:pt modelId="{5233B274-2FE3-478F-8D9D-CD44464BD815}" type="pres">
      <dgm:prSet presAssocID="{121C58B6-88E8-46BD-B92C-8CE422A2D138}" presName="spaceBetweenRectangles" presStyleCnt="0"/>
      <dgm:spPr/>
    </dgm:pt>
    <dgm:pt modelId="{30BB9751-5D72-4D87-9568-A5EDE8997F04}" type="pres">
      <dgm:prSet presAssocID="{B999A4FA-A196-461C-AD4F-B51E09BE2BD3}" presName="parentLin" presStyleCnt="0"/>
      <dgm:spPr/>
    </dgm:pt>
    <dgm:pt modelId="{0E14C1F2-F8ED-41FC-9D32-1C1F37F6160D}" type="pres">
      <dgm:prSet presAssocID="{B999A4FA-A196-461C-AD4F-B51E09BE2BD3}" presName="parentLeftMargin" presStyleLbl="node1" presStyleIdx="3" presStyleCnt="5"/>
      <dgm:spPr/>
      <dgm:t>
        <a:bodyPr/>
        <a:lstStyle/>
        <a:p>
          <a:endParaRPr lang="es-ES_tradnl"/>
        </a:p>
      </dgm:t>
    </dgm:pt>
    <dgm:pt modelId="{18718973-D6EB-48FC-B3DB-4836AE3209FC}" type="pres">
      <dgm:prSet presAssocID="{B999A4FA-A196-461C-AD4F-B51E09BE2BD3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DBD864DB-0F8D-470B-953E-958E60AB12BF}" type="pres">
      <dgm:prSet presAssocID="{B999A4FA-A196-461C-AD4F-B51E09BE2BD3}" presName="negativeSpace" presStyleCnt="0"/>
      <dgm:spPr/>
    </dgm:pt>
    <dgm:pt modelId="{C97C8D2A-EFBD-459E-9F74-5F00F316A48F}" type="pres">
      <dgm:prSet presAssocID="{B999A4FA-A196-461C-AD4F-B51E09BE2BD3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596BE7E-0BEA-44D1-9BE7-F6015080F99A}" srcId="{5744469D-28A9-4C46-B106-1ECC8349545E}" destId="{3B0E049F-3F5E-42A6-89CD-C0E5C11B93AA}" srcOrd="2" destOrd="0" parTransId="{02FF73D6-9915-4568-880C-2E466D33FC21}" sibTransId="{0CE022CA-34E2-4777-9C0C-625F377D18AB}"/>
    <dgm:cxn modelId="{85CD5E8B-9A4F-4381-9732-E7B35D225382}" type="presOf" srcId="{1BC2EDF8-7992-4384-8A45-349611E21345}" destId="{6676AD6C-7269-49B4-9E38-91212FC1D701}" srcOrd="0" destOrd="0" presId="urn:microsoft.com/office/officeart/2005/8/layout/list1"/>
    <dgm:cxn modelId="{435A2AE6-F059-4F77-83EC-085F764186D5}" type="presOf" srcId="{1BC2EDF8-7992-4384-8A45-349611E21345}" destId="{1A98280E-76C5-4230-AC9C-E91A99CB258E}" srcOrd="1" destOrd="0" presId="urn:microsoft.com/office/officeart/2005/8/layout/list1"/>
    <dgm:cxn modelId="{FC0DE47B-96E8-4BB6-8E8B-61B547FD45F3}" type="presOf" srcId="{B999A4FA-A196-461C-AD4F-B51E09BE2BD3}" destId="{0E14C1F2-F8ED-41FC-9D32-1C1F37F6160D}" srcOrd="0" destOrd="0" presId="urn:microsoft.com/office/officeart/2005/8/layout/list1"/>
    <dgm:cxn modelId="{3CDF7E2F-F762-41AE-BE14-D742D0C04A8B}" srcId="{5744469D-28A9-4C46-B106-1ECC8349545E}" destId="{380781B0-254C-4D82-A2C0-F1E4B3631325}" srcOrd="0" destOrd="0" parTransId="{19FD1E5B-0AF1-475D-8BD6-52F74EA9AB14}" sibTransId="{71802A01-9C95-4D7A-96E6-881217D0F3D0}"/>
    <dgm:cxn modelId="{C70AF978-E926-47A3-AFC0-1823EB889305}" type="presOf" srcId="{3B0E049F-3F5E-42A6-89CD-C0E5C11B93AA}" destId="{0C85B651-CF0C-48DA-8678-1B70E1920DFD}" srcOrd="0" destOrd="0" presId="urn:microsoft.com/office/officeart/2005/8/layout/list1"/>
    <dgm:cxn modelId="{37C077B0-340C-4D0E-8643-1333A3F03448}" type="presOf" srcId="{B999A4FA-A196-461C-AD4F-B51E09BE2BD3}" destId="{18718973-D6EB-48FC-B3DB-4836AE3209FC}" srcOrd="1" destOrd="0" presId="urn:microsoft.com/office/officeart/2005/8/layout/list1"/>
    <dgm:cxn modelId="{6A87E0BE-3F8D-4EB1-B258-F3B55C575931}" type="presOf" srcId="{380781B0-254C-4D82-A2C0-F1E4B3631325}" destId="{DF6135BC-0412-48BE-8589-3C7B45004DFB}" srcOrd="0" destOrd="0" presId="urn:microsoft.com/office/officeart/2005/8/layout/list1"/>
    <dgm:cxn modelId="{797862EF-6FE7-4F75-B9E6-778A5E587C33}" srcId="{5744469D-28A9-4C46-B106-1ECC8349545E}" destId="{57DC3712-0EBD-4B0C-9989-509636E162B7}" srcOrd="1" destOrd="0" parTransId="{FF0854A3-6FBE-4BCF-A12E-24A4DB0889EA}" sibTransId="{4FF13113-A6CB-44B4-9AE1-9AA4F76A503A}"/>
    <dgm:cxn modelId="{D8CFAE09-1510-4F52-9BEC-7B60797E5003}" srcId="{5744469D-28A9-4C46-B106-1ECC8349545E}" destId="{1BC2EDF8-7992-4384-8A45-349611E21345}" srcOrd="3" destOrd="0" parTransId="{E343D1FB-4723-4607-83D5-BC7FDB41747C}" sibTransId="{121C58B6-88E8-46BD-B92C-8CE422A2D138}"/>
    <dgm:cxn modelId="{7D4EFA40-E491-4687-B1FA-8914DBBA0DCF}" type="presOf" srcId="{57DC3712-0EBD-4B0C-9989-509636E162B7}" destId="{1A3C3166-884D-4BCD-A480-75B8848B1F5E}" srcOrd="1" destOrd="0" presId="urn:microsoft.com/office/officeart/2005/8/layout/list1"/>
    <dgm:cxn modelId="{AA4D9B35-AA83-4BA4-B94E-5144F177E6F6}" type="presOf" srcId="{3B0E049F-3F5E-42A6-89CD-C0E5C11B93AA}" destId="{25B1983F-25BA-4293-AA96-88EA2B55D481}" srcOrd="1" destOrd="0" presId="urn:microsoft.com/office/officeart/2005/8/layout/list1"/>
    <dgm:cxn modelId="{8431D53F-C83A-4925-B14B-24D20B2A8F0C}" type="presOf" srcId="{5744469D-28A9-4C46-B106-1ECC8349545E}" destId="{E93B2D5A-EB05-43E5-94DE-8DC26AE52202}" srcOrd="0" destOrd="0" presId="urn:microsoft.com/office/officeart/2005/8/layout/list1"/>
    <dgm:cxn modelId="{FB81628C-46C6-48D5-8315-FB966A3CBAA1}" type="presOf" srcId="{57DC3712-0EBD-4B0C-9989-509636E162B7}" destId="{7B09164E-FB59-47A3-8DE5-186D6520670E}" srcOrd="0" destOrd="0" presId="urn:microsoft.com/office/officeart/2005/8/layout/list1"/>
    <dgm:cxn modelId="{546B8554-B51D-45B0-8F9E-0ED0648297A3}" srcId="{5744469D-28A9-4C46-B106-1ECC8349545E}" destId="{B999A4FA-A196-461C-AD4F-B51E09BE2BD3}" srcOrd="4" destOrd="0" parTransId="{695DC59E-9962-4E59-94ED-77219C771FA0}" sibTransId="{9777A7B0-D6A6-4940-982C-592F85E40EBD}"/>
    <dgm:cxn modelId="{C1E73FA8-10BE-42AF-AD9A-A27FB9201880}" type="presOf" srcId="{380781B0-254C-4D82-A2C0-F1E4B3631325}" destId="{92742DCE-3D34-455E-BF95-EE9F0707F0A0}" srcOrd="1" destOrd="0" presId="urn:microsoft.com/office/officeart/2005/8/layout/list1"/>
    <dgm:cxn modelId="{C67ECAC3-6EAF-4F05-891D-D7A4DE0CA13A}" type="presParOf" srcId="{E93B2D5A-EB05-43E5-94DE-8DC26AE52202}" destId="{B3797BF3-0919-4D5B-909C-BAA809A2D75F}" srcOrd="0" destOrd="0" presId="urn:microsoft.com/office/officeart/2005/8/layout/list1"/>
    <dgm:cxn modelId="{DA319598-46A7-431B-951C-0D4536D2B34E}" type="presParOf" srcId="{B3797BF3-0919-4D5B-909C-BAA809A2D75F}" destId="{DF6135BC-0412-48BE-8589-3C7B45004DFB}" srcOrd="0" destOrd="0" presId="urn:microsoft.com/office/officeart/2005/8/layout/list1"/>
    <dgm:cxn modelId="{22C76D0B-C7B2-452E-A91A-644BD90693E3}" type="presParOf" srcId="{B3797BF3-0919-4D5B-909C-BAA809A2D75F}" destId="{92742DCE-3D34-455E-BF95-EE9F0707F0A0}" srcOrd="1" destOrd="0" presId="urn:microsoft.com/office/officeart/2005/8/layout/list1"/>
    <dgm:cxn modelId="{59ACF271-2A49-4986-8CEA-B81FA78BED9F}" type="presParOf" srcId="{E93B2D5A-EB05-43E5-94DE-8DC26AE52202}" destId="{22BB5DFD-43E3-4E15-B8B8-C3F5E03CDB29}" srcOrd="1" destOrd="0" presId="urn:microsoft.com/office/officeart/2005/8/layout/list1"/>
    <dgm:cxn modelId="{2085DD9F-B666-4B0B-B0A7-8612F1669898}" type="presParOf" srcId="{E93B2D5A-EB05-43E5-94DE-8DC26AE52202}" destId="{793C8ADD-3FD1-4639-AF77-6A208996CD53}" srcOrd="2" destOrd="0" presId="urn:microsoft.com/office/officeart/2005/8/layout/list1"/>
    <dgm:cxn modelId="{437C9236-84FE-4DDE-8466-BBD1D5E8DC91}" type="presParOf" srcId="{E93B2D5A-EB05-43E5-94DE-8DC26AE52202}" destId="{EA19D3C2-DC17-4D75-A2E0-4333C253AD5D}" srcOrd="3" destOrd="0" presId="urn:microsoft.com/office/officeart/2005/8/layout/list1"/>
    <dgm:cxn modelId="{9B35FB58-55DE-482D-848D-E19436032F88}" type="presParOf" srcId="{E93B2D5A-EB05-43E5-94DE-8DC26AE52202}" destId="{0BFFC8F1-CECB-442A-B3F7-DEB3FF5AAACF}" srcOrd="4" destOrd="0" presId="urn:microsoft.com/office/officeart/2005/8/layout/list1"/>
    <dgm:cxn modelId="{597A3832-E5F5-455F-8E38-4372F16FF966}" type="presParOf" srcId="{0BFFC8F1-CECB-442A-B3F7-DEB3FF5AAACF}" destId="{7B09164E-FB59-47A3-8DE5-186D6520670E}" srcOrd="0" destOrd="0" presId="urn:microsoft.com/office/officeart/2005/8/layout/list1"/>
    <dgm:cxn modelId="{BAE4F24B-1692-4611-9CD4-AC64D7878428}" type="presParOf" srcId="{0BFFC8F1-CECB-442A-B3F7-DEB3FF5AAACF}" destId="{1A3C3166-884D-4BCD-A480-75B8848B1F5E}" srcOrd="1" destOrd="0" presId="urn:microsoft.com/office/officeart/2005/8/layout/list1"/>
    <dgm:cxn modelId="{8F014280-3BD1-4980-831E-CBD45FD28827}" type="presParOf" srcId="{E93B2D5A-EB05-43E5-94DE-8DC26AE52202}" destId="{F8FD2140-8862-4760-9EB1-701FFE6CEB13}" srcOrd="5" destOrd="0" presId="urn:microsoft.com/office/officeart/2005/8/layout/list1"/>
    <dgm:cxn modelId="{6804C4EE-63AE-458E-B088-C7DD1DCC78F9}" type="presParOf" srcId="{E93B2D5A-EB05-43E5-94DE-8DC26AE52202}" destId="{6E9FEB2B-9A88-44E5-83F0-39ECFC6BA07C}" srcOrd="6" destOrd="0" presId="urn:microsoft.com/office/officeart/2005/8/layout/list1"/>
    <dgm:cxn modelId="{65F936FD-5D19-4EBE-A08B-DCE95B7F5529}" type="presParOf" srcId="{E93B2D5A-EB05-43E5-94DE-8DC26AE52202}" destId="{75D048F5-3BD6-41A6-AE13-CE6AC389C1D4}" srcOrd="7" destOrd="0" presId="urn:microsoft.com/office/officeart/2005/8/layout/list1"/>
    <dgm:cxn modelId="{7BDC33E6-6C50-4DDA-A2D6-5E715EF61484}" type="presParOf" srcId="{E93B2D5A-EB05-43E5-94DE-8DC26AE52202}" destId="{DE778064-8F03-408D-B850-ABA520BB2092}" srcOrd="8" destOrd="0" presId="urn:microsoft.com/office/officeart/2005/8/layout/list1"/>
    <dgm:cxn modelId="{F819CE2E-3795-473B-8695-A14D9DF9179D}" type="presParOf" srcId="{DE778064-8F03-408D-B850-ABA520BB2092}" destId="{0C85B651-CF0C-48DA-8678-1B70E1920DFD}" srcOrd="0" destOrd="0" presId="urn:microsoft.com/office/officeart/2005/8/layout/list1"/>
    <dgm:cxn modelId="{663FD996-E974-4C6E-8828-8CC03AF54294}" type="presParOf" srcId="{DE778064-8F03-408D-B850-ABA520BB2092}" destId="{25B1983F-25BA-4293-AA96-88EA2B55D481}" srcOrd="1" destOrd="0" presId="urn:microsoft.com/office/officeart/2005/8/layout/list1"/>
    <dgm:cxn modelId="{C37EDD90-D057-40FD-98A6-2E5F7C07469C}" type="presParOf" srcId="{E93B2D5A-EB05-43E5-94DE-8DC26AE52202}" destId="{D0E7949C-90E5-4255-9304-4FD6B275E02C}" srcOrd="9" destOrd="0" presId="urn:microsoft.com/office/officeart/2005/8/layout/list1"/>
    <dgm:cxn modelId="{6C6ECEF6-F667-4D52-9122-3C04EC867F62}" type="presParOf" srcId="{E93B2D5A-EB05-43E5-94DE-8DC26AE52202}" destId="{56F8E793-C0E9-4431-9BFD-9E7CEF0C5902}" srcOrd="10" destOrd="0" presId="urn:microsoft.com/office/officeart/2005/8/layout/list1"/>
    <dgm:cxn modelId="{DE3F6E8B-5EE8-4159-BC28-577D70F7D1FE}" type="presParOf" srcId="{E93B2D5A-EB05-43E5-94DE-8DC26AE52202}" destId="{B47F309C-72EA-4EE9-85AF-C386B5D1FF8E}" srcOrd="11" destOrd="0" presId="urn:microsoft.com/office/officeart/2005/8/layout/list1"/>
    <dgm:cxn modelId="{E49AF5A0-2132-4CEF-9676-F258699CCB0B}" type="presParOf" srcId="{E93B2D5A-EB05-43E5-94DE-8DC26AE52202}" destId="{0398E8CF-B1C8-436E-BF78-A914A7958047}" srcOrd="12" destOrd="0" presId="urn:microsoft.com/office/officeart/2005/8/layout/list1"/>
    <dgm:cxn modelId="{F929E9F3-8F5B-4BB9-BC91-C29AB1E92F85}" type="presParOf" srcId="{0398E8CF-B1C8-436E-BF78-A914A7958047}" destId="{6676AD6C-7269-49B4-9E38-91212FC1D701}" srcOrd="0" destOrd="0" presId="urn:microsoft.com/office/officeart/2005/8/layout/list1"/>
    <dgm:cxn modelId="{25FF27AE-BDF4-428B-AA38-02DBCC1E9AE2}" type="presParOf" srcId="{0398E8CF-B1C8-436E-BF78-A914A7958047}" destId="{1A98280E-76C5-4230-AC9C-E91A99CB258E}" srcOrd="1" destOrd="0" presId="urn:microsoft.com/office/officeart/2005/8/layout/list1"/>
    <dgm:cxn modelId="{17A8A7D1-5E29-40FB-AE69-8C78038BF332}" type="presParOf" srcId="{E93B2D5A-EB05-43E5-94DE-8DC26AE52202}" destId="{45FAC23B-BA2B-48D7-8701-7708646098BC}" srcOrd="13" destOrd="0" presId="urn:microsoft.com/office/officeart/2005/8/layout/list1"/>
    <dgm:cxn modelId="{7EF7D9A4-EF51-45EE-AC47-F88392F58E86}" type="presParOf" srcId="{E93B2D5A-EB05-43E5-94DE-8DC26AE52202}" destId="{942072AA-ECDF-4706-B9F4-C0B56FAF26BB}" srcOrd="14" destOrd="0" presId="urn:microsoft.com/office/officeart/2005/8/layout/list1"/>
    <dgm:cxn modelId="{76D587AE-E213-43B3-A641-4575FD392AAB}" type="presParOf" srcId="{E93B2D5A-EB05-43E5-94DE-8DC26AE52202}" destId="{5233B274-2FE3-478F-8D9D-CD44464BD815}" srcOrd="15" destOrd="0" presId="urn:microsoft.com/office/officeart/2005/8/layout/list1"/>
    <dgm:cxn modelId="{5A4B5093-686E-4217-AE95-CFD7479CB682}" type="presParOf" srcId="{E93B2D5A-EB05-43E5-94DE-8DC26AE52202}" destId="{30BB9751-5D72-4D87-9568-A5EDE8997F04}" srcOrd="16" destOrd="0" presId="urn:microsoft.com/office/officeart/2005/8/layout/list1"/>
    <dgm:cxn modelId="{5773CF23-9E06-4039-95DF-184F1CE8E586}" type="presParOf" srcId="{30BB9751-5D72-4D87-9568-A5EDE8997F04}" destId="{0E14C1F2-F8ED-41FC-9D32-1C1F37F6160D}" srcOrd="0" destOrd="0" presId="urn:microsoft.com/office/officeart/2005/8/layout/list1"/>
    <dgm:cxn modelId="{E8AEE8D0-ABBB-4826-90EC-C9F788CC54EB}" type="presParOf" srcId="{30BB9751-5D72-4D87-9568-A5EDE8997F04}" destId="{18718973-D6EB-48FC-B3DB-4836AE3209FC}" srcOrd="1" destOrd="0" presId="urn:microsoft.com/office/officeart/2005/8/layout/list1"/>
    <dgm:cxn modelId="{4B50FEAA-E9C8-4758-8E1A-FCA0AE65CFF0}" type="presParOf" srcId="{E93B2D5A-EB05-43E5-94DE-8DC26AE52202}" destId="{DBD864DB-0F8D-470B-953E-958E60AB12BF}" srcOrd="17" destOrd="0" presId="urn:microsoft.com/office/officeart/2005/8/layout/list1"/>
    <dgm:cxn modelId="{A4FC4963-85EA-4E93-9A09-81B2901649DF}" type="presParOf" srcId="{E93B2D5A-EB05-43E5-94DE-8DC26AE52202}" destId="{C97C8D2A-EFBD-459E-9F74-5F00F316A48F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606CD1-2FAF-4221-8B46-E52A39B1C659}">
      <dsp:nvSpPr>
        <dsp:cNvPr id="0" name=""/>
        <dsp:cNvSpPr/>
      </dsp:nvSpPr>
      <dsp:spPr>
        <a:xfrm>
          <a:off x="2357447" y="214316"/>
          <a:ext cx="4072698" cy="1906811"/>
        </a:xfrm>
        <a:prstGeom prst="ellipse">
          <a:avLst/>
        </a:prstGeom>
        <a:solidFill>
          <a:schemeClr val="dk2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3AA5AF-3265-4384-963E-341EA8CC2434}">
      <dsp:nvSpPr>
        <dsp:cNvPr id="0" name=""/>
        <dsp:cNvSpPr/>
      </dsp:nvSpPr>
      <dsp:spPr>
        <a:xfrm>
          <a:off x="3782224" y="2858091"/>
          <a:ext cx="1117701" cy="1450025"/>
        </a:xfrm>
        <a:prstGeom prst="downArrow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FD540A-D152-4509-99EE-8288730A10B3}">
      <dsp:nvSpPr>
        <dsp:cNvPr id="0" name=""/>
        <dsp:cNvSpPr/>
      </dsp:nvSpPr>
      <dsp:spPr>
        <a:xfrm>
          <a:off x="1837998" y="3820542"/>
          <a:ext cx="5182283" cy="20924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ISTEMA DE INFORMACIÓN </a:t>
          </a:r>
          <a:r>
            <a:rPr lang="en-US" sz="2400" kern="1200" dirty="0" smtClean="0"/>
            <a:t>PARA </a:t>
          </a:r>
          <a:r>
            <a:rPr lang="es-ES" sz="2400" kern="1200" dirty="0" smtClean="0"/>
            <a:t>DETECTAR </a:t>
          </a:r>
          <a:r>
            <a:rPr lang="es-ES" sz="2400" kern="1200" dirty="0" smtClean="0"/>
            <a:t>FRAUDE EN REDES ELÉCTRICAS</a:t>
          </a:r>
          <a:endParaRPr lang="es-ES" sz="2400" kern="1200" dirty="0"/>
        </a:p>
      </dsp:txBody>
      <dsp:txXfrm>
        <a:off x="1837998" y="3820542"/>
        <a:ext cx="5182283" cy="2092411"/>
      </dsp:txXfrm>
    </dsp:sp>
    <dsp:sp modelId="{C15CDCEA-7379-45FA-8B57-94F5A3DD8BCD}">
      <dsp:nvSpPr>
        <dsp:cNvPr id="0" name=""/>
        <dsp:cNvSpPr/>
      </dsp:nvSpPr>
      <dsp:spPr>
        <a:xfrm>
          <a:off x="4464492" y="5"/>
          <a:ext cx="1732246" cy="163746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b="1" kern="1200" dirty="0" smtClean="0"/>
            <a:t>Detectar los puntos de perdida de energía para reducir los índices de perdidas.</a:t>
          </a:r>
          <a:endParaRPr lang="es-ES" sz="1100" b="1" kern="1200" dirty="0"/>
        </a:p>
      </dsp:txBody>
      <dsp:txXfrm>
        <a:off x="4718174" y="239805"/>
        <a:ext cx="1224882" cy="1157860"/>
      </dsp:txXfrm>
    </dsp:sp>
    <dsp:sp modelId="{00820C10-2A8A-4A4F-B811-28F0DDBB82C7}">
      <dsp:nvSpPr>
        <dsp:cNvPr id="0" name=""/>
        <dsp:cNvSpPr/>
      </dsp:nvSpPr>
      <dsp:spPr>
        <a:xfrm>
          <a:off x="2448266" y="360041"/>
          <a:ext cx="1676503" cy="1545825"/>
        </a:xfrm>
        <a:prstGeom prst="ellipse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/>
            <a:t>Utilizar la infraestructura actual y la proyecta para mejorar la medición </a:t>
          </a:r>
          <a:endParaRPr lang="es-ES" sz="1200" b="1" kern="1200" dirty="0"/>
        </a:p>
      </dsp:txBody>
      <dsp:txXfrm>
        <a:off x="2693784" y="586422"/>
        <a:ext cx="1185467" cy="1093063"/>
      </dsp:txXfrm>
    </dsp:sp>
    <dsp:sp modelId="{4830C1AE-3A07-4776-80B0-46C7307DB5B0}">
      <dsp:nvSpPr>
        <dsp:cNvPr id="0" name=""/>
        <dsp:cNvSpPr/>
      </dsp:nvSpPr>
      <dsp:spPr>
        <a:xfrm>
          <a:off x="3643338" y="1143011"/>
          <a:ext cx="1669045" cy="1543559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Diseñar una herramienta tecnología que analice todos los datos de consumo</a:t>
          </a:r>
          <a:endParaRPr lang="es-ES" sz="1400" b="1" kern="1200" dirty="0"/>
        </a:p>
      </dsp:txBody>
      <dsp:txXfrm>
        <a:off x="3887764" y="1369060"/>
        <a:ext cx="1180193" cy="1091461"/>
      </dsp:txXfrm>
    </dsp:sp>
    <dsp:sp modelId="{AE805AB0-CDD8-4ABC-8775-6545029849DF}">
      <dsp:nvSpPr>
        <dsp:cNvPr id="0" name=""/>
        <dsp:cNvSpPr/>
      </dsp:nvSpPr>
      <dsp:spPr>
        <a:xfrm>
          <a:off x="2232225" y="864077"/>
          <a:ext cx="4209105" cy="2648029"/>
        </a:xfrm>
        <a:prstGeom prst="funnel">
          <a:avLst/>
        </a:prstGeom>
        <a:solidFill>
          <a:schemeClr val="lt2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C150D7-64A4-4116-92BD-05EEB80B6636}">
      <dsp:nvSpPr>
        <dsp:cNvPr id="0" name=""/>
        <dsp:cNvSpPr/>
      </dsp:nvSpPr>
      <dsp:spPr>
        <a:xfrm rot="5400000">
          <a:off x="-137126" y="138494"/>
          <a:ext cx="914176" cy="639923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Abadi MT Condensed Light"/>
            </a:rPr>
            <a:t>1.</a:t>
          </a:r>
        </a:p>
      </dsp:txBody>
      <dsp:txXfrm rot="-5400000">
        <a:off x="1" y="321330"/>
        <a:ext cx="639923" cy="274253"/>
      </dsp:txXfrm>
    </dsp:sp>
    <dsp:sp modelId="{0514DF8F-770E-4115-BE0C-CC70F2CFDFE4}">
      <dsp:nvSpPr>
        <dsp:cNvPr id="0" name=""/>
        <dsp:cNvSpPr/>
      </dsp:nvSpPr>
      <dsp:spPr>
        <a:xfrm rot="5400000">
          <a:off x="2766054" y="-2124763"/>
          <a:ext cx="594214" cy="48464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kern="1200" dirty="0">
              <a:latin typeface="+mj-lt"/>
            </a:rPr>
            <a:t>Diseñar, construir e implementar un </a:t>
          </a:r>
          <a:r>
            <a:rPr lang="es-ES_tradnl" sz="1400" kern="1200" dirty="0" smtClean="0">
              <a:latin typeface="+mj-lt"/>
            </a:rPr>
            <a:t>sistema </a:t>
          </a:r>
          <a:r>
            <a:rPr lang="es-ES_tradnl" sz="1400" kern="1200" dirty="0">
              <a:latin typeface="+mj-lt"/>
            </a:rPr>
            <a:t>de información a la medida para </a:t>
          </a:r>
          <a:r>
            <a:rPr lang="es-ES_tradnl" sz="1400" kern="1200" dirty="0" smtClean="0">
              <a:latin typeface="+mj-lt"/>
            </a:rPr>
            <a:t>el análisis </a:t>
          </a:r>
          <a:r>
            <a:rPr lang="es-ES_tradnl" sz="1400" kern="1200" dirty="0">
              <a:latin typeface="+mj-lt"/>
            </a:rPr>
            <a:t>de datos de las mediciones.  </a:t>
          </a:r>
          <a:endParaRPr lang="en-US" sz="1400" kern="1200" dirty="0">
            <a:latin typeface="+mj-lt"/>
          </a:endParaRPr>
        </a:p>
      </dsp:txBody>
      <dsp:txXfrm rot="-5400000">
        <a:off x="639924" y="30374"/>
        <a:ext cx="4817469" cy="536200"/>
      </dsp:txXfrm>
    </dsp:sp>
    <dsp:sp modelId="{42FF1629-B21A-4D62-A33A-B2F2A5740F24}">
      <dsp:nvSpPr>
        <dsp:cNvPr id="0" name=""/>
        <dsp:cNvSpPr/>
      </dsp:nvSpPr>
      <dsp:spPr>
        <a:xfrm rot="5400000">
          <a:off x="-137126" y="899656"/>
          <a:ext cx="914176" cy="639923"/>
        </a:xfrm>
        <a:prstGeom prst="chevron">
          <a:avLst/>
        </a:prstGeom>
        <a:solidFill>
          <a:schemeClr val="accent2">
            <a:hueOff val="1560507"/>
            <a:satOff val="-1946"/>
            <a:lumOff val="458"/>
            <a:alphaOff val="0"/>
          </a:schemeClr>
        </a:solidFill>
        <a:ln w="25400" cap="flat" cmpd="sng" algn="ctr">
          <a:solidFill>
            <a:schemeClr val="accent2">
              <a:hueOff val="1560507"/>
              <a:satOff val="-1946"/>
              <a:lumOff val="4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Abadi MT Condensed Light"/>
            </a:rPr>
            <a:t>2.</a:t>
          </a:r>
        </a:p>
      </dsp:txBody>
      <dsp:txXfrm rot="-5400000">
        <a:off x="1" y="1082492"/>
        <a:ext cx="639923" cy="274253"/>
      </dsp:txXfrm>
    </dsp:sp>
    <dsp:sp modelId="{CCBA1F7B-3D2C-488C-8D77-20353E1B5831}">
      <dsp:nvSpPr>
        <dsp:cNvPr id="0" name=""/>
        <dsp:cNvSpPr/>
      </dsp:nvSpPr>
      <dsp:spPr>
        <a:xfrm rot="5400000">
          <a:off x="2766054" y="-1363600"/>
          <a:ext cx="594214" cy="48464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1560507"/>
              <a:satOff val="-1946"/>
              <a:lumOff val="4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>
              <a:latin typeface="+mj-lt"/>
            </a:rPr>
            <a:t>Mejorar</a:t>
          </a:r>
          <a:r>
            <a:rPr lang="en-US" sz="1400" kern="1200" dirty="0">
              <a:latin typeface="+mj-lt"/>
            </a:rPr>
            <a:t> la </a:t>
          </a:r>
          <a:r>
            <a:rPr lang="en-US" sz="1400" kern="1200" dirty="0" err="1" smtClean="0">
              <a:latin typeface="+mj-lt"/>
            </a:rPr>
            <a:t>tecnología</a:t>
          </a:r>
          <a:r>
            <a:rPr lang="en-US" sz="1400" kern="1200" dirty="0" smtClean="0">
              <a:latin typeface="+mj-lt"/>
            </a:rPr>
            <a:t> </a:t>
          </a:r>
          <a:r>
            <a:rPr lang="en-US" sz="1400" kern="1200" dirty="0">
              <a:latin typeface="+mj-lt"/>
            </a:rPr>
            <a:t>de </a:t>
          </a:r>
          <a:r>
            <a:rPr lang="en-US" sz="1400" kern="1200" dirty="0" err="1" smtClean="0">
              <a:latin typeface="+mj-lt"/>
            </a:rPr>
            <a:t>medición</a:t>
          </a:r>
          <a:r>
            <a:rPr lang="en-US" sz="1400" kern="1200" dirty="0" smtClean="0">
              <a:latin typeface="+mj-lt"/>
            </a:rPr>
            <a:t> </a:t>
          </a:r>
          <a:r>
            <a:rPr lang="en-US" sz="1400" kern="1200" dirty="0" err="1">
              <a:latin typeface="+mj-lt"/>
            </a:rPr>
            <a:t>en</a:t>
          </a:r>
          <a:r>
            <a:rPr lang="en-US" sz="1400" kern="1200" dirty="0">
              <a:latin typeface="+mj-lt"/>
            </a:rPr>
            <a:t> </a:t>
          </a:r>
          <a:r>
            <a:rPr lang="en-US" sz="1400" kern="1200" dirty="0" err="1">
              <a:latin typeface="+mj-lt"/>
            </a:rPr>
            <a:t>trasformadores</a:t>
          </a:r>
          <a:r>
            <a:rPr lang="en-US" sz="1400" kern="1200" dirty="0">
              <a:latin typeface="+mj-lt"/>
            </a:rPr>
            <a:t>. </a:t>
          </a:r>
        </a:p>
      </dsp:txBody>
      <dsp:txXfrm rot="-5400000">
        <a:off x="639924" y="791537"/>
        <a:ext cx="4817469" cy="536200"/>
      </dsp:txXfrm>
    </dsp:sp>
    <dsp:sp modelId="{4BC23077-6490-4408-A337-FF3A579D89AF}">
      <dsp:nvSpPr>
        <dsp:cNvPr id="0" name=""/>
        <dsp:cNvSpPr/>
      </dsp:nvSpPr>
      <dsp:spPr>
        <a:xfrm rot="5400000">
          <a:off x="-137126" y="1660819"/>
          <a:ext cx="914176" cy="639923"/>
        </a:xfrm>
        <a:prstGeom prst="chevron">
          <a:avLst/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254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Abadi MT Condensed Light"/>
            </a:rPr>
            <a:t>3.</a:t>
          </a:r>
        </a:p>
      </dsp:txBody>
      <dsp:txXfrm rot="-5400000">
        <a:off x="1" y="1843655"/>
        <a:ext cx="639923" cy="274253"/>
      </dsp:txXfrm>
    </dsp:sp>
    <dsp:sp modelId="{0E096BBC-812D-4B0E-B28B-8AEF3201000E}">
      <dsp:nvSpPr>
        <dsp:cNvPr id="0" name=""/>
        <dsp:cNvSpPr/>
      </dsp:nvSpPr>
      <dsp:spPr>
        <a:xfrm rot="5400000">
          <a:off x="2766054" y="-602437"/>
          <a:ext cx="594214" cy="48464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 err="1">
              <a:latin typeface="+mn-lt"/>
            </a:rPr>
            <a:t>Reducir</a:t>
          </a:r>
          <a:r>
            <a:rPr lang="en-US" sz="1400" kern="1200" dirty="0">
              <a:latin typeface="+mn-lt"/>
            </a:rPr>
            <a:t> el </a:t>
          </a:r>
          <a:r>
            <a:rPr lang="en-US" sz="1400" kern="1200" dirty="0" err="1" smtClean="0">
              <a:latin typeface="+mn-lt"/>
            </a:rPr>
            <a:t>índice</a:t>
          </a:r>
          <a:r>
            <a:rPr lang="en-US" sz="1400" kern="1200" dirty="0" smtClean="0">
              <a:latin typeface="+mn-lt"/>
            </a:rPr>
            <a:t> </a:t>
          </a:r>
          <a:r>
            <a:rPr lang="en-US" sz="1400" kern="1200" dirty="0">
              <a:latin typeface="+mn-lt"/>
            </a:rPr>
            <a:t>de </a:t>
          </a:r>
          <a:r>
            <a:rPr lang="en-US" sz="1400" kern="1200" dirty="0" err="1" smtClean="0">
              <a:latin typeface="+mn-lt"/>
            </a:rPr>
            <a:t>pérdidas</a:t>
          </a:r>
          <a:r>
            <a:rPr lang="en-US" sz="1400" kern="1200" dirty="0" smtClean="0">
              <a:latin typeface="+mn-lt"/>
            </a:rPr>
            <a:t> </a:t>
          </a:r>
          <a:r>
            <a:rPr lang="en-US" sz="1400" kern="1200" dirty="0" err="1" smtClean="0">
              <a:latin typeface="+mn-lt"/>
            </a:rPr>
            <a:t>económicas</a:t>
          </a:r>
          <a:r>
            <a:rPr lang="en-US" sz="1400" kern="1200" dirty="0" smtClean="0">
              <a:latin typeface="+mn-lt"/>
            </a:rPr>
            <a:t> </a:t>
          </a:r>
          <a:r>
            <a:rPr lang="en-US" sz="1400" kern="1200" dirty="0" err="1">
              <a:latin typeface="+mn-lt"/>
            </a:rPr>
            <a:t>por</a:t>
          </a:r>
          <a:r>
            <a:rPr lang="en-US" sz="1400" kern="1200" dirty="0">
              <a:latin typeface="+mn-lt"/>
            </a:rPr>
            <a:t> </a:t>
          </a:r>
          <a:r>
            <a:rPr lang="en-US" sz="1400" kern="1200" dirty="0" err="1">
              <a:latin typeface="+mn-lt"/>
            </a:rPr>
            <a:t>fraude</a:t>
          </a:r>
          <a:r>
            <a:rPr lang="en-US" sz="1400" kern="1200" dirty="0">
              <a:latin typeface="+mn-lt"/>
            </a:rPr>
            <a:t>. </a:t>
          </a:r>
        </a:p>
      </dsp:txBody>
      <dsp:txXfrm rot="-5400000">
        <a:off x="639924" y="1552700"/>
        <a:ext cx="4817469" cy="536200"/>
      </dsp:txXfrm>
    </dsp:sp>
    <dsp:sp modelId="{A5FBD47A-6D83-49BB-A933-B470695E830D}">
      <dsp:nvSpPr>
        <dsp:cNvPr id="0" name=""/>
        <dsp:cNvSpPr/>
      </dsp:nvSpPr>
      <dsp:spPr>
        <a:xfrm rot="5400000">
          <a:off x="-137126" y="2421982"/>
          <a:ext cx="914176" cy="639923"/>
        </a:xfrm>
        <a:prstGeom prst="chevron">
          <a:avLst/>
        </a:prstGeom>
        <a:solidFill>
          <a:schemeClr val="accent2">
            <a:hueOff val="4681520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20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Abadi MT Condensed Light"/>
            </a:rPr>
            <a:t>4.</a:t>
          </a:r>
        </a:p>
      </dsp:txBody>
      <dsp:txXfrm rot="-5400000">
        <a:off x="1" y="2604818"/>
        <a:ext cx="639923" cy="274253"/>
      </dsp:txXfrm>
    </dsp:sp>
    <dsp:sp modelId="{F19C4BD5-1B16-4E50-94CC-EB7FE747C815}">
      <dsp:nvSpPr>
        <dsp:cNvPr id="0" name=""/>
        <dsp:cNvSpPr/>
      </dsp:nvSpPr>
      <dsp:spPr>
        <a:xfrm rot="5400000">
          <a:off x="2766054" y="158724"/>
          <a:ext cx="594214" cy="48464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4681520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kern="1200" dirty="0">
              <a:latin typeface="+mj-lt"/>
            </a:rPr>
            <a:t>Capacitar a la comunidad en los procesos de control de recursos económicos para el hogar.</a:t>
          </a:r>
          <a:endParaRPr lang="en-US" sz="1400" kern="1200" dirty="0">
            <a:latin typeface="+mj-lt"/>
          </a:endParaRPr>
        </a:p>
      </dsp:txBody>
      <dsp:txXfrm rot="-5400000">
        <a:off x="639924" y="2313862"/>
        <a:ext cx="4817469" cy="5362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A4E70-9441-4BAA-A25C-9ECD09B7A6AA}">
      <dsp:nvSpPr>
        <dsp:cNvPr id="0" name=""/>
        <dsp:cNvSpPr/>
      </dsp:nvSpPr>
      <dsp:spPr>
        <a:xfrm>
          <a:off x="3755" y="93076"/>
          <a:ext cx="1713803" cy="60841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Ubicación</a:t>
          </a:r>
          <a:endParaRPr lang="en-US" sz="1400" b="1" kern="1200" dirty="0"/>
        </a:p>
      </dsp:txBody>
      <dsp:txXfrm>
        <a:off x="3755" y="93076"/>
        <a:ext cx="1713803" cy="608411"/>
      </dsp:txXfrm>
    </dsp:sp>
    <dsp:sp modelId="{F98E0026-7677-418C-B219-B2163DF01B96}">
      <dsp:nvSpPr>
        <dsp:cNvPr id="0" name=""/>
        <dsp:cNvSpPr/>
      </dsp:nvSpPr>
      <dsp:spPr>
        <a:xfrm>
          <a:off x="3755" y="701487"/>
          <a:ext cx="1713803" cy="2949852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400" kern="1200" dirty="0" smtClean="0"/>
            <a:t>País: Colombi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CO" sz="1400" kern="1200" dirty="0" smtClean="0"/>
            <a:t>Zona: Costa Atlántic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400" kern="1200" dirty="0"/>
        </a:p>
      </dsp:txBody>
      <dsp:txXfrm>
        <a:off x="3755" y="701487"/>
        <a:ext cx="1713803" cy="2949852"/>
      </dsp:txXfrm>
    </dsp:sp>
    <dsp:sp modelId="{BE868AFE-25EF-4497-8FDB-BF6C4F99E2C9}">
      <dsp:nvSpPr>
        <dsp:cNvPr id="0" name=""/>
        <dsp:cNvSpPr/>
      </dsp:nvSpPr>
      <dsp:spPr>
        <a:xfrm>
          <a:off x="1930503" y="90247"/>
          <a:ext cx="2137060" cy="60841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Alternativa</a:t>
          </a:r>
          <a:endParaRPr lang="en-US" sz="1400" b="1" kern="1200" dirty="0"/>
        </a:p>
      </dsp:txBody>
      <dsp:txXfrm>
        <a:off x="1930503" y="90247"/>
        <a:ext cx="2137060" cy="608411"/>
      </dsp:txXfrm>
    </dsp:sp>
    <dsp:sp modelId="{11790E1A-CE4C-4357-B48F-48AC30A2F3AB}">
      <dsp:nvSpPr>
        <dsp:cNvPr id="0" name=""/>
        <dsp:cNvSpPr/>
      </dsp:nvSpPr>
      <dsp:spPr>
        <a:xfrm>
          <a:off x="1934830" y="698658"/>
          <a:ext cx="2128405" cy="2955509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kern="12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kern="1200" dirty="0"/>
        </a:p>
      </dsp:txBody>
      <dsp:txXfrm>
        <a:off x="1934830" y="698658"/>
        <a:ext cx="2128405" cy="2955509"/>
      </dsp:txXfrm>
    </dsp:sp>
    <dsp:sp modelId="{B86AE41E-58AD-4CAE-9003-9669551B25B4}">
      <dsp:nvSpPr>
        <dsp:cNvPr id="0" name=""/>
        <dsp:cNvSpPr/>
      </dsp:nvSpPr>
      <dsp:spPr>
        <a:xfrm>
          <a:off x="4286697" y="87507"/>
          <a:ext cx="2130732" cy="60841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Involucrados</a:t>
          </a:r>
          <a:endParaRPr lang="en-US" sz="1400" b="1" kern="1200" dirty="0"/>
        </a:p>
      </dsp:txBody>
      <dsp:txXfrm>
        <a:off x="4286697" y="87507"/>
        <a:ext cx="2130732" cy="608411"/>
      </dsp:txXfrm>
    </dsp:sp>
    <dsp:sp modelId="{2612D1CA-8455-4B2E-B566-31F386062C39}">
      <dsp:nvSpPr>
        <dsp:cNvPr id="0" name=""/>
        <dsp:cNvSpPr/>
      </dsp:nvSpPr>
      <dsp:spPr>
        <a:xfrm>
          <a:off x="4280507" y="695918"/>
          <a:ext cx="2143113" cy="2960990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mpresas de Energía Colombiana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mpresa de consultoría Ludus SAS (Patrocinador)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CREG “Comisión de regulación de energía y gas”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Sociedad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Proveedores eléctrico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ONG</a:t>
          </a:r>
          <a:endParaRPr lang="en-US" sz="1400" b="0" kern="1200" dirty="0"/>
        </a:p>
      </dsp:txBody>
      <dsp:txXfrm>
        <a:off x="4280507" y="695918"/>
        <a:ext cx="2143113" cy="2960990"/>
      </dsp:txXfrm>
    </dsp:sp>
    <dsp:sp modelId="{DFCCC5D2-772A-4CC7-B7A5-BE236F80F4D4}">
      <dsp:nvSpPr>
        <dsp:cNvPr id="0" name=""/>
        <dsp:cNvSpPr/>
      </dsp:nvSpPr>
      <dsp:spPr>
        <a:xfrm>
          <a:off x="6642839" y="87507"/>
          <a:ext cx="1988090" cy="60841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studios Aplicados</a:t>
          </a:r>
          <a:endParaRPr lang="en-US" sz="1400" b="1" kern="1200" dirty="0"/>
        </a:p>
      </dsp:txBody>
      <dsp:txXfrm>
        <a:off x="6642839" y="87507"/>
        <a:ext cx="1988090" cy="608411"/>
      </dsp:txXfrm>
    </dsp:sp>
    <dsp:sp modelId="{4EB6F09F-196C-40CF-8745-F01952ACC4D5}">
      <dsp:nvSpPr>
        <dsp:cNvPr id="0" name=""/>
        <dsp:cNvSpPr/>
      </dsp:nvSpPr>
      <dsp:spPr>
        <a:xfrm>
          <a:off x="6636565" y="695918"/>
          <a:ext cx="2000639" cy="296099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studio Legal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studio de Mercad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studio Financier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_tradnl" sz="1400" b="0" kern="1200" dirty="0" smtClean="0"/>
            <a:t>Estudio Ambiental</a:t>
          </a:r>
          <a:endParaRPr lang="en-US" sz="1400" b="0" kern="1200" dirty="0"/>
        </a:p>
      </dsp:txBody>
      <dsp:txXfrm>
        <a:off x="6636565" y="695918"/>
        <a:ext cx="2000639" cy="296099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9C61D3-E734-4A24-A944-215CF7A1B5A3}">
      <dsp:nvSpPr>
        <dsp:cNvPr id="0" name=""/>
        <dsp:cNvSpPr/>
      </dsp:nvSpPr>
      <dsp:spPr>
        <a:xfrm rot="5400000">
          <a:off x="-90375" y="91032"/>
          <a:ext cx="602504" cy="421753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11534"/>
        <a:ext cx="421753" cy="180751"/>
      </dsp:txXfrm>
    </dsp:sp>
    <dsp:sp modelId="{7D924C14-A286-407C-A494-2605EF842E87}">
      <dsp:nvSpPr>
        <dsp:cNvPr id="0" name=""/>
        <dsp:cNvSpPr/>
      </dsp:nvSpPr>
      <dsp:spPr>
        <a:xfrm rot="5400000">
          <a:off x="3759478" y="-3337068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/>
            <a:t>Pruebas</a:t>
          </a:r>
          <a:r>
            <a:rPr lang="en-US" sz="2000" kern="1200" dirty="0"/>
            <a:t> de </a:t>
          </a:r>
          <a:r>
            <a:rPr lang="en-US" sz="2000" kern="1200" dirty="0" err="1"/>
            <a:t>calidad</a:t>
          </a:r>
          <a:r>
            <a:rPr lang="en-US" sz="2000" kern="1200" dirty="0"/>
            <a:t> de </a:t>
          </a:r>
          <a:r>
            <a:rPr lang="en-US" sz="2000" kern="1200" dirty="0" err="1"/>
            <a:t>datos</a:t>
          </a:r>
          <a:r>
            <a:rPr lang="en-US" sz="2000" kern="1200" dirty="0"/>
            <a:t> del </a:t>
          </a:r>
          <a:r>
            <a:rPr lang="es-CO" sz="2000" kern="1200" dirty="0"/>
            <a:t>Data </a:t>
          </a:r>
          <a:r>
            <a:rPr lang="es-CO" sz="2000" kern="1200" dirty="0" err="1"/>
            <a:t>Warehouse</a:t>
          </a:r>
          <a:r>
            <a:rPr lang="es-CO" sz="2000" kern="1200" dirty="0"/>
            <a:t> del cliente </a:t>
          </a:r>
          <a:endParaRPr lang="en-US" sz="2000" kern="1200" dirty="0"/>
        </a:p>
      </dsp:txBody>
      <dsp:txXfrm rot="-5400000">
        <a:off x="421753" y="19775"/>
        <a:ext cx="7047960" cy="353391"/>
      </dsp:txXfrm>
    </dsp:sp>
    <dsp:sp modelId="{46DE062B-D172-4BF5-88A3-6686B42B8829}">
      <dsp:nvSpPr>
        <dsp:cNvPr id="0" name=""/>
        <dsp:cNvSpPr/>
      </dsp:nvSpPr>
      <dsp:spPr>
        <a:xfrm rot="5400000">
          <a:off x="-90375" y="627623"/>
          <a:ext cx="602504" cy="421753"/>
        </a:xfrm>
        <a:prstGeom prst="chevron">
          <a:avLst/>
        </a:prstGeom>
        <a:solidFill>
          <a:schemeClr val="accent3">
            <a:hueOff val="1406283"/>
            <a:satOff val="-2110"/>
            <a:lumOff val="-343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748125"/>
        <a:ext cx="421753" cy="180751"/>
      </dsp:txXfrm>
    </dsp:sp>
    <dsp:sp modelId="{DD550D31-3E2A-4526-8E6B-FBCB4DC60A3D}">
      <dsp:nvSpPr>
        <dsp:cNvPr id="0" name=""/>
        <dsp:cNvSpPr/>
      </dsp:nvSpPr>
      <dsp:spPr>
        <a:xfrm rot="5400000">
          <a:off x="3759478" y="-280047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/>
            <a:t>Instalacion</a:t>
          </a:r>
          <a:r>
            <a:rPr lang="en-US" sz="2000" kern="1200" dirty="0"/>
            <a:t> del </a:t>
          </a:r>
          <a:r>
            <a:rPr lang="en-US" sz="2000" kern="1200" dirty="0" err="1"/>
            <a:t>servidor</a:t>
          </a:r>
          <a:r>
            <a:rPr lang="en-US" sz="2000" kern="1200" dirty="0"/>
            <a:t> </a:t>
          </a:r>
          <a:r>
            <a:rPr lang="en-US" sz="2000" kern="1200" dirty="0" err="1"/>
            <a:t>Ludus</a:t>
          </a:r>
          <a:endParaRPr lang="en-US" sz="2000" kern="1200" dirty="0"/>
        </a:p>
      </dsp:txBody>
      <dsp:txXfrm rot="-5400000">
        <a:off x="421753" y="556366"/>
        <a:ext cx="7047960" cy="353391"/>
      </dsp:txXfrm>
    </dsp:sp>
    <dsp:sp modelId="{06937BDD-E20F-46E1-A338-115FDE4E0538}">
      <dsp:nvSpPr>
        <dsp:cNvPr id="0" name=""/>
        <dsp:cNvSpPr/>
      </dsp:nvSpPr>
      <dsp:spPr>
        <a:xfrm rot="5400000">
          <a:off x="-90375" y="1164214"/>
          <a:ext cx="602504" cy="421753"/>
        </a:xfrm>
        <a:prstGeom prst="chevron">
          <a:avLst/>
        </a:prstGeom>
        <a:solidFill>
          <a:schemeClr val="accent3">
            <a:hueOff val="2812566"/>
            <a:satOff val="-4220"/>
            <a:lumOff val="-686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284716"/>
        <a:ext cx="421753" cy="180751"/>
      </dsp:txXfrm>
    </dsp:sp>
    <dsp:sp modelId="{B3D561DC-B92F-4A16-9FF7-B07A6C428DAA}">
      <dsp:nvSpPr>
        <dsp:cNvPr id="0" name=""/>
        <dsp:cNvSpPr/>
      </dsp:nvSpPr>
      <dsp:spPr>
        <a:xfrm rot="5400000">
          <a:off x="3759478" y="-226388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Pruebas de conectividad entre el warehouse - servidor (</a:t>
          </a:r>
          <a:r>
            <a:rPr lang="es-CO" sz="2000" kern="1200"/>
            <a:t>Ludus</a:t>
          </a:r>
          <a:r>
            <a:rPr lang="en-US" sz="2000" kern="1200"/>
            <a:t>)</a:t>
          </a:r>
        </a:p>
      </dsp:txBody>
      <dsp:txXfrm rot="-5400000">
        <a:off x="421753" y="1092956"/>
        <a:ext cx="7047960" cy="353391"/>
      </dsp:txXfrm>
    </dsp:sp>
    <dsp:sp modelId="{55DE034D-D8F4-4EE6-BC85-FD58D04C7D7C}">
      <dsp:nvSpPr>
        <dsp:cNvPr id="0" name=""/>
        <dsp:cNvSpPr/>
      </dsp:nvSpPr>
      <dsp:spPr>
        <a:xfrm rot="5400000">
          <a:off x="-90375" y="1700804"/>
          <a:ext cx="602504" cy="421753"/>
        </a:xfrm>
        <a:prstGeom prst="chevron">
          <a:avLst/>
        </a:prstGeom>
        <a:solidFill>
          <a:schemeClr val="accent3">
            <a:hueOff val="4218850"/>
            <a:satOff val="-6330"/>
            <a:lumOff val="-1029"/>
            <a:alphaOff val="0"/>
          </a:schemeClr>
        </a:solidFill>
        <a:ln w="25400" cap="flat" cmpd="sng" algn="ctr">
          <a:solidFill>
            <a:schemeClr val="accent3">
              <a:hueOff val="4218850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821306"/>
        <a:ext cx="421753" cy="180751"/>
      </dsp:txXfrm>
    </dsp:sp>
    <dsp:sp modelId="{2D9B2A39-300B-4D1B-8EA0-BC4E32FB2A60}">
      <dsp:nvSpPr>
        <dsp:cNvPr id="0" name=""/>
        <dsp:cNvSpPr/>
      </dsp:nvSpPr>
      <dsp:spPr>
        <a:xfrm rot="5400000">
          <a:off x="3759478" y="-172729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4218850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Pruebas de acceso a datos</a:t>
          </a:r>
        </a:p>
      </dsp:txBody>
      <dsp:txXfrm rot="-5400000">
        <a:off x="421753" y="1629547"/>
        <a:ext cx="7047960" cy="353391"/>
      </dsp:txXfrm>
    </dsp:sp>
    <dsp:sp modelId="{74CD68D7-6486-45EC-94E0-B1980F2F8544}">
      <dsp:nvSpPr>
        <dsp:cNvPr id="0" name=""/>
        <dsp:cNvSpPr/>
      </dsp:nvSpPr>
      <dsp:spPr>
        <a:xfrm rot="5400000">
          <a:off x="-90375" y="2237395"/>
          <a:ext cx="602504" cy="421753"/>
        </a:xfrm>
        <a:prstGeom prst="chevron">
          <a:avLst/>
        </a:prstGeom>
        <a:solidFill>
          <a:schemeClr val="accent3">
            <a:hueOff val="5625133"/>
            <a:satOff val="-8440"/>
            <a:lumOff val="-1373"/>
            <a:alphaOff val="0"/>
          </a:schemeClr>
        </a:solidFill>
        <a:ln w="25400" cap="flat" cmpd="sng" algn="ctr">
          <a:solidFill>
            <a:schemeClr val="accent3">
              <a:hueOff val="5625133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357897"/>
        <a:ext cx="421753" cy="180751"/>
      </dsp:txXfrm>
    </dsp:sp>
    <dsp:sp modelId="{5555DAA1-BFD7-47D4-A657-49CC0D39556F}">
      <dsp:nvSpPr>
        <dsp:cNvPr id="0" name=""/>
        <dsp:cNvSpPr/>
      </dsp:nvSpPr>
      <dsp:spPr>
        <a:xfrm rot="5400000">
          <a:off x="3759478" y="-119070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3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Instalacion de la solucion BA</a:t>
          </a:r>
        </a:p>
      </dsp:txBody>
      <dsp:txXfrm rot="-5400000">
        <a:off x="421753" y="2166138"/>
        <a:ext cx="7047960" cy="353391"/>
      </dsp:txXfrm>
    </dsp:sp>
    <dsp:sp modelId="{8BA6A785-927D-4DE7-BA50-6A042BD6179A}">
      <dsp:nvSpPr>
        <dsp:cNvPr id="0" name=""/>
        <dsp:cNvSpPr/>
      </dsp:nvSpPr>
      <dsp:spPr>
        <a:xfrm rot="5400000">
          <a:off x="-90375" y="2773986"/>
          <a:ext cx="602504" cy="421753"/>
        </a:xfrm>
        <a:prstGeom prst="chevron">
          <a:avLst/>
        </a:prstGeom>
        <a:solidFill>
          <a:schemeClr val="accent3">
            <a:hueOff val="7031416"/>
            <a:satOff val="-10550"/>
            <a:lumOff val="-1716"/>
            <a:alphaOff val="0"/>
          </a:schemeClr>
        </a:solidFill>
        <a:ln w="25400" cap="flat" cmpd="sng" algn="ctr">
          <a:solidFill>
            <a:schemeClr val="accent3">
              <a:hueOff val="7031416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894488"/>
        <a:ext cx="421753" cy="180751"/>
      </dsp:txXfrm>
    </dsp:sp>
    <dsp:sp modelId="{9CF3735A-CCD7-4F50-9021-657BDACFD415}">
      <dsp:nvSpPr>
        <dsp:cNvPr id="0" name=""/>
        <dsp:cNvSpPr/>
      </dsp:nvSpPr>
      <dsp:spPr>
        <a:xfrm rot="5400000">
          <a:off x="3759478" y="-65411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7031416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Pruebas de analisis de datos</a:t>
          </a:r>
        </a:p>
      </dsp:txBody>
      <dsp:txXfrm rot="-5400000">
        <a:off x="421753" y="2702728"/>
        <a:ext cx="7047960" cy="353391"/>
      </dsp:txXfrm>
    </dsp:sp>
    <dsp:sp modelId="{CBE227D2-8DD8-40B8-868A-F1F854EF4D92}">
      <dsp:nvSpPr>
        <dsp:cNvPr id="0" name=""/>
        <dsp:cNvSpPr/>
      </dsp:nvSpPr>
      <dsp:spPr>
        <a:xfrm rot="5400000">
          <a:off x="-90375" y="3310576"/>
          <a:ext cx="602504" cy="421753"/>
        </a:xfrm>
        <a:prstGeom prst="chevron">
          <a:avLst/>
        </a:prstGeom>
        <a:solidFill>
          <a:schemeClr val="accent3">
            <a:hueOff val="8437700"/>
            <a:satOff val="-12660"/>
            <a:lumOff val="-2059"/>
            <a:alphaOff val="0"/>
          </a:schemeClr>
        </a:solidFill>
        <a:ln w="25400" cap="flat" cmpd="sng" algn="ctr">
          <a:solidFill>
            <a:schemeClr val="accent3">
              <a:hueOff val="8437700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431078"/>
        <a:ext cx="421753" cy="180751"/>
      </dsp:txXfrm>
    </dsp:sp>
    <dsp:sp modelId="{1D11BA6A-8B5A-492E-9D05-2C356020F385}">
      <dsp:nvSpPr>
        <dsp:cNvPr id="0" name=""/>
        <dsp:cNvSpPr/>
      </dsp:nvSpPr>
      <dsp:spPr>
        <a:xfrm rot="5400000">
          <a:off x="3759478" y="-117524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8437700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Creacion de reportes</a:t>
          </a:r>
        </a:p>
      </dsp:txBody>
      <dsp:txXfrm rot="-5400000">
        <a:off x="421753" y="3239319"/>
        <a:ext cx="7047960" cy="353391"/>
      </dsp:txXfrm>
    </dsp:sp>
    <dsp:sp modelId="{934E52F8-1F31-421D-98B1-AF190D4E2E54}">
      <dsp:nvSpPr>
        <dsp:cNvPr id="0" name=""/>
        <dsp:cNvSpPr/>
      </dsp:nvSpPr>
      <dsp:spPr>
        <a:xfrm rot="5400000">
          <a:off x="-90375" y="3847167"/>
          <a:ext cx="602504" cy="421753"/>
        </a:xfrm>
        <a:prstGeom prst="chevron">
          <a:avLst/>
        </a:prstGeom>
        <a:solidFill>
          <a:schemeClr val="accent3">
            <a:hueOff val="9843983"/>
            <a:satOff val="-14770"/>
            <a:lumOff val="-2402"/>
            <a:alphaOff val="0"/>
          </a:schemeClr>
        </a:solidFill>
        <a:ln w="25400" cap="flat" cmpd="sng" algn="ctr">
          <a:solidFill>
            <a:schemeClr val="accent3">
              <a:hueOff val="9843983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967669"/>
        <a:ext cx="421753" cy="180751"/>
      </dsp:txXfrm>
    </dsp:sp>
    <dsp:sp modelId="{3A70B292-ED2A-479B-9C73-0AF5B65FCDA0}">
      <dsp:nvSpPr>
        <dsp:cNvPr id="0" name=""/>
        <dsp:cNvSpPr/>
      </dsp:nvSpPr>
      <dsp:spPr>
        <a:xfrm rot="5400000">
          <a:off x="3759478" y="41906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9843983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Creacion de diagramas y mapas</a:t>
          </a:r>
        </a:p>
      </dsp:txBody>
      <dsp:txXfrm rot="-5400000">
        <a:off x="421753" y="3775909"/>
        <a:ext cx="7047960" cy="353391"/>
      </dsp:txXfrm>
    </dsp:sp>
    <dsp:sp modelId="{BEE86D47-DEB0-47FE-BA07-F46E88E4EA5B}">
      <dsp:nvSpPr>
        <dsp:cNvPr id="0" name=""/>
        <dsp:cNvSpPr/>
      </dsp:nvSpPr>
      <dsp:spPr>
        <a:xfrm rot="5400000">
          <a:off x="-90375" y="4383758"/>
          <a:ext cx="602504" cy="421753"/>
        </a:xfrm>
        <a:prstGeom prst="chevron">
          <a:avLst/>
        </a:prstGeom>
        <a:solidFill>
          <a:schemeClr val="accent3">
            <a:hueOff val="11250266"/>
            <a:satOff val="-16880"/>
            <a:lumOff val="-2745"/>
            <a:alphaOff val="0"/>
          </a:schemeClr>
        </a:solidFill>
        <a:ln w="25400" cap="flat" cmpd="sng" algn="ctr">
          <a:solidFill>
            <a:schemeClr val="accent3">
              <a:hueOff val="11250266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4504260"/>
        <a:ext cx="421753" cy="180751"/>
      </dsp:txXfrm>
    </dsp:sp>
    <dsp:sp modelId="{B23AAA86-8260-4C63-858F-545D418AA6FE}">
      <dsp:nvSpPr>
        <dsp:cNvPr id="0" name=""/>
        <dsp:cNvSpPr/>
      </dsp:nvSpPr>
      <dsp:spPr>
        <a:xfrm rot="5400000">
          <a:off x="3759478" y="95565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6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/>
            <a:t>Presentacion del Dashboard </a:t>
          </a:r>
        </a:p>
      </dsp:txBody>
      <dsp:txXfrm rot="-5400000">
        <a:off x="421753" y="4312500"/>
        <a:ext cx="7047960" cy="35339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3C8ADD-3FD1-4639-AF77-6A208996CD53}">
      <dsp:nvSpPr>
        <dsp:cNvPr id="0" name=""/>
        <dsp:cNvSpPr/>
      </dsp:nvSpPr>
      <dsp:spPr>
        <a:xfrm>
          <a:off x="0" y="36941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742DCE-3D34-455E-BF95-EE9F0707F0A0}">
      <dsp:nvSpPr>
        <dsp:cNvPr id="0" name=""/>
        <dsp:cNvSpPr/>
      </dsp:nvSpPr>
      <dsp:spPr>
        <a:xfrm>
          <a:off x="379160" y="59451"/>
          <a:ext cx="5308247" cy="61992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Capacitación Especializada</a:t>
          </a:r>
          <a:endParaRPr lang="en-US" sz="2400" kern="1200" dirty="0"/>
        </a:p>
      </dsp:txBody>
      <dsp:txXfrm>
        <a:off x="409422" y="89713"/>
        <a:ext cx="5247723" cy="559396"/>
      </dsp:txXfrm>
    </dsp:sp>
    <dsp:sp modelId="{6E9FEB2B-9A88-44E5-83F0-39ECFC6BA07C}">
      <dsp:nvSpPr>
        <dsp:cNvPr id="0" name=""/>
        <dsp:cNvSpPr/>
      </dsp:nvSpPr>
      <dsp:spPr>
        <a:xfrm>
          <a:off x="0" y="132197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116193"/>
              <a:satOff val="6725"/>
              <a:lumOff val="5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3C3166-884D-4BCD-A480-75B8848B1F5E}">
      <dsp:nvSpPr>
        <dsp:cNvPr id="0" name=""/>
        <dsp:cNvSpPr/>
      </dsp:nvSpPr>
      <dsp:spPr>
        <a:xfrm>
          <a:off x="379160" y="1012011"/>
          <a:ext cx="5308247" cy="619920"/>
        </a:xfrm>
        <a:prstGeom prst="roundRect">
          <a:avLst/>
        </a:prstGeom>
        <a:solidFill>
          <a:schemeClr val="accent4">
            <a:hueOff val="-1116193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Soporte Técnico</a:t>
          </a:r>
          <a:endParaRPr lang="en-US" sz="2400" kern="1200" dirty="0"/>
        </a:p>
      </dsp:txBody>
      <dsp:txXfrm>
        <a:off x="409422" y="1042273"/>
        <a:ext cx="5247723" cy="559396"/>
      </dsp:txXfrm>
    </dsp:sp>
    <dsp:sp modelId="{56F8E793-C0E9-4431-9BFD-9E7CEF0C5902}">
      <dsp:nvSpPr>
        <dsp:cNvPr id="0" name=""/>
        <dsp:cNvSpPr/>
      </dsp:nvSpPr>
      <dsp:spPr>
        <a:xfrm>
          <a:off x="0" y="227453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232386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B1983F-25BA-4293-AA96-88EA2B55D481}">
      <dsp:nvSpPr>
        <dsp:cNvPr id="0" name=""/>
        <dsp:cNvSpPr/>
      </dsp:nvSpPr>
      <dsp:spPr>
        <a:xfrm>
          <a:off x="379160" y="1964571"/>
          <a:ext cx="5308247" cy="619920"/>
        </a:xfrm>
        <a:prstGeom prst="roundRect">
          <a:avLst/>
        </a:prstGeom>
        <a:solidFill>
          <a:schemeClr val="accent4">
            <a:hueOff val="-2232386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Pólizas de Soporte</a:t>
          </a:r>
          <a:endParaRPr lang="en-US" sz="2400" kern="1200" dirty="0"/>
        </a:p>
      </dsp:txBody>
      <dsp:txXfrm>
        <a:off x="409422" y="1994833"/>
        <a:ext cx="5247723" cy="559396"/>
      </dsp:txXfrm>
    </dsp:sp>
    <dsp:sp modelId="{942072AA-ECDF-4706-B9F4-C0B56FAF26BB}">
      <dsp:nvSpPr>
        <dsp:cNvPr id="0" name=""/>
        <dsp:cNvSpPr/>
      </dsp:nvSpPr>
      <dsp:spPr>
        <a:xfrm>
          <a:off x="0" y="322709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3348579"/>
              <a:satOff val="20174"/>
              <a:lumOff val="161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98280E-76C5-4230-AC9C-E91A99CB258E}">
      <dsp:nvSpPr>
        <dsp:cNvPr id="0" name=""/>
        <dsp:cNvSpPr/>
      </dsp:nvSpPr>
      <dsp:spPr>
        <a:xfrm>
          <a:off x="379160" y="2917132"/>
          <a:ext cx="5308247" cy="619920"/>
        </a:xfrm>
        <a:prstGeom prst="roundRect">
          <a:avLst/>
        </a:prstGeom>
        <a:solidFill>
          <a:schemeClr val="accent4">
            <a:hueOff val="-3348579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Programas de Mantenimiento Preventivo de Software</a:t>
          </a:r>
          <a:endParaRPr lang="en-US" sz="2400" kern="1200"/>
        </a:p>
      </dsp:txBody>
      <dsp:txXfrm>
        <a:off x="409422" y="2947394"/>
        <a:ext cx="5247723" cy="559396"/>
      </dsp:txXfrm>
    </dsp:sp>
    <dsp:sp modelId="{C97C8D2A-EFBD-459E-9F74-5F00F316A48F}">
      <dsp:nvSpPr>
        <dsp:cNvPr id="0" name=""/>
        <dsp:cNvSpPr/>
      </dsp:nvSpPr>
      <dsp:spPr>
        <a:xfrm>
          <a:off x="0" y="417965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1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718973-D6EB-48FC-B3DB-4836AE3209FC}">
      <dsp:nvSpPr>
        <dsp:cNvPr id="0" name=""/>
        <dsp:cNvSpPr/>
      </dsp:nvSpPr>
      <dsp:spPr>
        <a:xfrm>
          <a:off x="379160" y="3869692"/>
          <a:ext cx="5308247" cy="619920"/>
        </a:xfrm>
        <a:prstGeom prst="roundRect">
          <a:avLst/>
        </a:prstGeom>
        <a:solidFill>
          <a:schemeClr val="accent4">
            <a:hueOff val="-4464771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Escritorio de Ayuda (Help Desk)</a:t>
          </a:r>
          <a:endParaRPr lang="en-US" sz="2400" kern="1200"/>
        </a:p>
      </dsp:txBody>
      <dsp:txXfrm>
        <a:off x="409422" y="3899954"/>
        <a:ext cx="5247723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CF7EB-1E53-6E49-820E-FB2085D3B8B2}" type="datetimeFigureOut">
              <a:rPr lang="es-ES_tradnl" smtClean="0"/>
              <a:t>17/4/17</a:t>
            </a:fld>
            <a:endParaRPr lang="es-ES_tradnl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DB6D70-62A6-AA40-9FBC-49C83A68643A}" type="slidenum">
              <a:rPr lang="es-ES_tradnl" smtClean="0"/>
              <a:t>‹Nr.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844073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607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461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951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2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03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20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60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91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167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55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068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5365B-A26E-4577-B15C-2CF88CE88180}" type="datetimeFigureOut">
              <a:rPr lang="en-US" smtClean="0"/>
              <a:t>4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BB7A93-7920-4D64-9823-678DE2412FD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08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Relationship Id="rId3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chart" Target="../charts/chart1.xml"/><Relationship Id="rId5" Type="http://schemas.openxmlformats.org/officeDocument/2006/relationships/image" Target="../media/image3.jpeg"/><Relationship Id="rId6" Type="http://schemas.openxmlformats.org/officeDocument/2006/relationships/image" Target="../media/image2.jpeg"/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7" Type="http://schemas.openxmlformats.org/officeDocument/2006/relationships/image" Target="../media/image3.jpeg"/><Relationship Id="rId8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3.jpeg"/><Relationship Id="rId8" Type="http://schemas.openxmlformats.org/officeDocument/2006/relationships/image" Target="../media/image2.jpeg"/><Relationship Id="rId9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diagramData" Target="../diagrams/data2.xml"/><Relationship Id="rId5" Type="http://schemas.openxmlformats.org/officeDocument/2006/relationships/diagramLayout" Target="../diagrams/layout2.xml"/><Relationship Id="rId6" Type="http://schemas.openxmlformats.org/officeDocument/2006/relationships/diagramQuickStyle" Target="../diagrams/quickStyle2.xml"/><Relationship Id="rId7" Type="http://schemas.openxmlformats.org/officeDocument/2006/relationships/diagramColors" Target="../diagrams/colors2.xml"/><Relationship Id="rId8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7" Type="http://schemas.openxmlformats.org/officeDocument/2006/relationships/image" Target="../media/image3.jpeg"/><Relationship Id="rId8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3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image" Target="../media/image3.jpeg"/><Relationship Id="rId8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204864"/>
            <a:ext cx="7772400" cy="1470025"/>
          </a:xfrm>
        </p:spPr>
        <p:txBody>
          <a:bodyPr>
            <a:noAutofit/>
          </a:bodyPr>
          <a:lstStyle/>
          <a:p>
            <a:r>
              <a:rPr lang="es-ES_tradnl" sz="2400" b="1" dirty="0"/>
              <a:t>DISEÑO, CONSTRUCCIÓN E IMPLEMENTACIÓN DE SISTEMA DE INFORMACIÓN PARA DETECTAR FRAUDE EN REDES ELÉCTRICAS DE MEDIA Y BAJA TENSIÓN.</a:t>
            </a:r>
            <a:endParaRPr lang="es-ES_tradnl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3608" y="3789040"/>
            <a:ext cx="6400800" cy="2736304"/>
          </a:xfrm>
        </p:spPr>
        <p:txBody>
          <a:bodyPr>
            <a:noAutofit/>
          </a:bodyPr>
          <a:lstStyle/>
          <a:p>
            <a:r>
              <a:rPr lang="es-CO" sz="1200" dirty="0" smtClean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ELABORADO POR:</a:t>
            </a:r>
          </a:p>
          <a:p>
            <a:endParaRPr lang="es-CO" sz="1200" dirty="0" smtClean="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Ángela </a:t>
            </a:r>
            <a:r>
              <a:rPr lang="en-US" sz="1200" dirty="0">
                <a:solidFill>
                  <a:schemeClr val="tx1"/>
                </a:solidFill>
              </a:rPr>
              <a:t>Patricia Arenas Amado</a:t>
            </a:r>
          </a:p>
          <a:p>
            <a:r>
              <a:rPr lang="en-US" sz="1200" dirty="0">
                <a:solidFill>
                  <a:schemeClr val="tx1"/>
                </a:solidFill>
              </a:rPr>
              <a:t>Diego Armando Lamprea Molina</a:t>
            </a:r>
          </a:p>
          <a:p>
            <a:r>
              <a:rPr lang="en-US" sz="1200" dirty="0">
                <a:solidFill>
                  <a:schemeClr val="tx1"/>
                </a:solidFill>
              </a:rPr>
              <a:t>Hernán Ricardo Martín Martín</a:t>
            </a:r>
          </a:p>
          <a:p>
            <a:r>
              <a:rPr lang="en-US" sz="1200" dirty="0">
                <a:solidFill>
                  <a:schemeClr val="tx1"/>
                </a:solidFill>
              </a:rPr>
              <a:t>Juan Carlos Reyes Guerrero</a:t>
            </a:r>
          </a:p>
          <a:p>
            <a:r>
              <a:rPr lang="en-US" sz="1200" dirty="0">
                <a:solidFill>
                  <a:schemeClr val="tx1"/>
                </a:solidFill>
              </a:rPr>
              <a:t>Miguel Arturo Palacios </a:t>
            </a:r>
            <a:r>
              <a:rPr lang="en-US" sz="1200" dirty="0" smtClean="0">
                <a:solidFill>
                  <a:schemeClr val="tx1"/>
                </a:solidFill>
              </a:rPr>
              <a:t>Guerra</a:t>
            </a:r>
          </a:p>
          <a:p>
            <a:endParaRPr lang="en-US" sz="1200" dirty="0" smtClean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Grupo 2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MÁSTER EN DATA MANAGEMENT E INNOVACIÓN TECNOLÓGICA</a:t>
            </a:r>
          </a:p>
          <a:p>
            <a:r>
              <a:rPr lang="es-CO" sz="1600" dirty="0" smtClean="0">
                <a:solidFill>
                  <a:schemeClr val="tx1"/>
                </a:solidFill>
              </a:rPr>
              <a:t>ABRIL 2017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02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3" y="353133"/>
            <a:ext cx="3744416" cy="680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3159" y="1148087"/>
            <a:ext cx="2393745" cy="70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145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88" t="40385" r="31186" b="9479"/>
          <a:stretch/>
        </p:blipFill>
        <p:spPr bwMode="auto">
          <a:xfrm>
            <a:off x="1259632" y="1196752"/>
            <a:ext cx="6624736" cy="458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S DE IMPLEMENTA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538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37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24744"/>
            <a:ext cx="7704856" cy="5184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EÑO DE LA SOLU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6137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7778517"/>
              </p:ext>
            </p:extLst>
          </p:nvPr>
        </p:nvGraphicFramePr>
        <p:xfrm>
          <a:off x="4788024" y="3933056"/>
          <a:ext cx="4176465" cy="1560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9706"/>
                <a:gridCol w="879380"/>
                <a:gridCol w="894889"/>
                <a:gridCol w="932490"/>
              </a:tblGrid>
              <a:tr h="312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ID </a:t>
                      </a:r>
                      <a:r>
                        <a:rPr lang="es-CO" sz="1000" dirty="0">
                          <a:effectLst/>
                        </a:rPr>
                        <a:t>Trasformador</a:t>
                      </a:r>
                      <a:r>
                        <a:rPr lang="es-ES_tradnl" sz="1000" dirty="0">
                          <a:effectLst/>
                        </a:rPr>
                        <a:t> con </a:t>
                      </a:r>
                      <a:r>
                        <a:rPr lang="es-CO" sz="1000" dirty="0">
                          <a:effectLst/>
                        </a:rPr>
                        <a:t>sobre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i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>
                          <a:effectLst/>
                        </a:rPr>
                        <a:t>Porcentaje</a:t>
                      </a:r>
                      <a:r>
                        <a:rPr lang="es-ES_tradnl" sz="1000">
                          <a:effectLst/>
                        </a:rPr>
                        <a:t> de sobre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5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2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6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0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7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Riomar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5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3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1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4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05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anquilla 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15%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2304256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1364154872"/>
              </p:ext>
            </p:extLst>
          </p:nvPr>
        </p:nvGraphicFramePr>
        <p:xfrm>
          <a:off x="-4564" y="3717032"/>
          <a:ext cx="4752528" cy="2370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111563"/>
              </p:ext>
            </p:extLst>
          </p:nvPr>
        </p:nvGraphicFramePr>
        <p:xfrm>
          <a:off x="3059831" y="1586880"/>
          <a:ext cx="5976665" cy="152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2620"/>
                <a:gridCol w="1098511"/>
                <a:gridCol w="916820"/>
                <a:gridCol w="960602"/>
                <a:gridCol w="1008112"/>
              </a:tblGrid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>
                          <a:effectLst/>
                        </a:rPr>
                        <a:t>ID Trasformador sin facturación pero con 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i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Facturación (COPS)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52134856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855442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-01-03-2016-52134856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agen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Luc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65424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AL-01-03-2016-52134857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Valledupar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Carmen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545522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-01-03-2016-52134857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CA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Isabel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12211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-01-03-2016-52134857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CELEJ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 Palm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765244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-01-03-2016-52134857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TER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Recre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2134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 DE LA SOLU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459586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0768"/>
            <a:ext cx="8064896" cy="4680520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 DE LA SOLU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9675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8305546"/>
              </p:ext>
            </p:extLst>
          </p:nvPr>
        </p:nvGraphicFramePr>
        <p:xfrm>
          <a:off x="467544" y="1124744"/>
          <a:ext cx="8136903" cy="461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20"/>
                <a:gridCol w="2016224"/>
                <a:gridCol w="3024336"/>
                <a:gridCol w="2016223"/>
              </a:tblGrid>
              <a:tr h="150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Área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Objetivo de Calidad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et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étric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6508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Alcance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laborar los entregables con los items solicitados para que cumplan los requisito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os requisitos preestablecidos para los entregables del proyect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entregables elaborados satisfactoriamente/No. de entregable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9578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Tiempo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continuo al cronograma 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Desviación en el porcentaje de cumplimiento de cada tarea. Se calculará a través de Project asignando para cada tarea la siguiente escala de cumplimiento: 0% no cumplido, 50% en proceso,  y 100% cumplido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% avance real / % avance plane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ntrol de Cambi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por el Comité de control de cambi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en un 8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cambios implementados/No. de cambios aproba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st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l presupuesto entre el 95% y el 110%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osto del presupuesto ejecutado/costo d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Seguimiento y Control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 por lo menos en un 9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reuniones realizadas/No. de reuniones plane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riterios de aceptación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Lista de chequeo establecida para cada entregable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todos los criterios de aceptación (lista de chequeo) definidos para cada uno de los entregables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# criterios cumplidos /# criterios defin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3391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ompromisos.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a las solicitudes y casos reportados por cliente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 solicitudes y casos reportados por cliente (Ludus)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# actividades cumplidas/ # actividades incumplidas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</a:tbl>
          </a:graphicData>
        </a:graphic>
      </p:graphicFrame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Y CALIDAD (MÉTRICAS)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2642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2470550"/>
              </p:ext>
            </p:extLst>
          </p:nvPr>
        </p:nvGraphicFramePr>
        <p:xfrm>
          <a:off x="395538" y="1052736"/>
          <a:ext cx="8280918" cy="47902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3057"/>
                <a:gridCol w="223085"/>
                <a:gridCol w="1598159"/>
                <a:gridCol w="643178"/>
                <a:gridCol w="562781"/>
                <a:gridCol w="1045165"/>
                <a:gridCol w="562781"/>
                <a:gridCol w="401986"/>
                <a:gridCol w="643178"/>
                <a:gridCol w="401986"/>
                <a:gridCol w="562781"/>
                <a:gridCol w="562781"/>
              </a:tblGrid>
              <a:tr h="307975">
                <a:tc>
                  <a:txBody>
                    <a:bodyPr/>
                    <a:lstStyle/>
                    <a:p>
                      <a:endParaRPr lang="en-US" sz="3200" dirty="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mponentes Solución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 y 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cceso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olución BA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nálisis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Reporte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iagramas y Map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</a:endParaRPr>
                    </a:p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shboar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</a:tr>
              <a:tr h="736456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Tipos de Prueb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0650">
                <a:tc rowSpan="4"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Pruebas Funcionales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4"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Funcionalidad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gur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Interfaz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82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rowSpan="2"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Técnic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nectividad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con otros sistem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Estrés y Disponibil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ciclo de negocio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iclo de negocio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x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 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 DE PRUEBAS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7766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81289427"/>
              </p:ext>
            </p:extLst>
          </p:nvPr>
        </p:nvGraphicFramePr>
        <p:xfrm>
          <a:off x="611559" y="1397000"/>
          <a:ext cx="7583211" cy="4768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ICIOS POST IMPLEMENTA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028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DE VIGILANCIA Y LEGAL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Imagen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5935" y="2201545"/>
            <a:ext cx="5612130" cy="245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1465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458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6572944" y="9807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3" descr="Imagen relacionada"/>
          <p:cNvPicPr>
            <a:picLocks noChangeAspect="1" noChangeArrowheads="1"/>
          </p:cNvPicPr>
          <p:nvPr/>
        </p:nvPicPr>
        <p:blipFill>
          <a:blip r:embed="rId4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89" y="1290983"/>
            <a:ext cx="3168352" cy="46556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3702317" y="1290983"/>
            <a:ext cx="476275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200" dirty="0"/>
              <a:t>Las empresas de energía eléctrica del país, enfrentan innumerables inconvenientes en cuanto al cobro de la prestación o venta del servicio de energía eléctrica, tanto del alumbrado público como de las acometidas de tipo residencial, industrial, oficial y otras. Estos inconvenientes se presentan tanto en acometidas rurales como en acometidas urbanas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La violencia, lo agreste del terreno y otros factores sociales, obligan al país y algunas entidades a brindar apoyo a estas empresas en cuanto a la compensación de pérdidas de las mismas; siempre y cuando la empresa tenga sistemas de información y/o mecanismos implementados en su infraestructura o procedimientos que permitan la detección de pérdidas por fraude más conocido como robo de energía eléctrica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Colombia cuenta con una entidad llamada la CREG “Comisión de regulación de energía y gas”, ente encargado de la verificación de las normas y leyes que rigen la prestación del servicio en el país, pero también la CREG se encarga de la verificación de procedimientos y sistemas encargados de la detección del robo de energía. La ley de regulación para la compensación de pérdidas en la prestación y venta del servicio de energía fue aprobada y puesta en marcha desde hace alrededor de 9 años, pero la verificación de sistemas y procedimientos que soporten las cifras recién se está comenzando a certificar.</a:t>
            </a:r>
            <a:r>
              <a:rPr lang="es-ES_tradnl" sz="1200" dirty="0"/>
              <a:t> </a:t>
            </a: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CIÓN A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2807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 DE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12 Diagrama"/>
          <p:cNvGraphicFramePr/>
          <p:nvPr>
            <p:extLst>
              <p:ext uri="{D42A27DB-BD31-4B8C-83A1-F6EECF244321}">
                <p14:modId xmlns:p14="http://schemas.microsoft.com/office/powerpoint/2010/main" val="1547908357"/>
              </p:ext>
            </p:extLst>
          </p:nvPr>
        </p:nvGraphicFramePr>
        <p:xfrm>
          <a:off x="179512" y="980728"/>
          <a:ext cx="8858280" cy="5715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Resultado de imagen de energia electrica"/>
          <p:cNvPicPr>
            <a:picLocks noChangeAspect="1" noChangeArrowheads="1"/>
          </p:cNvPicPr>
          <p:nvPr/>
        </p:nvPicPr>
        <p:blipFill>
          <a:blip r:embed="rId9" cstate="print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6992"/>
            <a:ext cx="1819517" cy="118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267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ÍFICOS DEL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Diagram 3"/>
          <p:cNvGraphicFramePr/>
          <p:nvPr>
            <p:extLst>
              <p:ext uri="{D42A27DB-BD31-4B8C-83A1-F6EECF244321}">
                <p14:modId xmlns:p14="http://schemas.microsoft.com/office/powerpoint/2010/main" val="308077222"/>
              </p:ext>
            </p:extLst>
          </p:nvPr>
        </p:nvGraphicFramePr>
        <p:xfrm>
          <a:off x="1828800" y="1828800"/>
          <a:ext cx="5486400" cy="32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58513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39229739"/>
              </p:ext>
            </p:extLst>
          </p:nvPr>
        </p:nvGraphicFramePr>
        <p:xfrm>
          <a:off x="323528" y="1772816"/>
          <a:ext cx="864096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IDADES DE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6441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i="1" dirty="0" smtClean="0">
                <a:solidFill>
                  <a:srgbClr val="FF0000"/>
                </a:solidFill>
              </a:rPr>
              <a:t>CORREG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864" y="1600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s-ES_tradnl" dirty="0"/>
              <a:t>El costo total del proyecto es de </a:t>
            </a:r>
            <a:r>
              <a:rPr lang="es-ES_tradnl" dirty="0">
                <a:solidFill>
                  <a:srgbClr val="FF0000"/>
                </a:solidFill>
              </a:rPr>
              <a:t>USD 394.402 </a:t>
            </a:r>
            <a:r>
              <a:rPr lang="es-ES_tradnl" dirty="0"/>
              <a:t>con una proyección para su implementación de 12 meses contados a partir del momento de la firma del contrato por los servicios de consultoría completos. Dicho costo abarcara la implementación del sistema de gestión de </a:t>
            </a:r>
            <a:r>
              <a:rPr lang="es-ES_tradnl" dirty="0" err="1" smtClean="0"/>
              <a:t>informacion</a:t>
            </a:r>
            <a:r>
              <a:rPr lang="es-ES_tradnl" dirty="0" smtClean="0"/>
              <a:t> propiedad </a:t>
            </a:r>
            <a:r>
              <a:rPr lang="es-ES_tradnl" dirty="0"/>
              <a:t>de </a:t>
            </a:r>
            <a:r>
              <a:rPr lang="es-ES_tradnl" dirty="0" err="1"/>
              <a:t>Ludus</a:t>
            </a:r>
            <a:r>
              <a:rPr lang="es-ES_tradnl" dirty="0"/>
              <a:t>, el estudio y mejoramiento de los procesos actuales y demás actividades necesarias para la ejecución del proyecto</a:t>
            </a:r>
            <a:endParaRPr lang="en-US" dirty="0"/>
          </a:p>
        </p:txBody>
      </p:sp>
      <p:pic>
        <p:nvPicPr>
          <p:cNvPr id="4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TOS DE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97254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3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829" y="1600200"/>
            <a:ext cx="7056342" cy="452596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 DE TRABAJO DE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2642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2799160"/>
              </p:ext>
            </p:extLst>
          </p:nvPr>
        </p:nvGraphicFramePr>
        <p:xfrm>
          <a:off x="467544" y="1052737"/>
          <a:ext cx="8229600" cy="46576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4056"/>
                <a:gridCol w="936104"/>
                <a:gridCol w="1594520"/>
                <a:gridCol w="576064"/>
                <a:gridCol w="648072"/>
                <a:gridCol w="720080"/>
                <a:gridCol w="360040"/>
                <a:gridCol w="432048"/>
                <a:gridCol w="648072"/>
                <a:gridCol w="1810544"/>
              </a:tblGrid>
              <a:tr h="147613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CESO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ETAPA RELEVANTE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7"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RIESGOS INDENTIFICADO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CONTROLES CLAVE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38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RIESG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BABILIDAD DE OCURRENCIA (P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IMPACTO DE OCURRENCIA(I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AFECTACION DEL RIESGO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CONTROL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665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VALO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13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TECNIC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Instalación de equipos para medición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diciones Climáticas, fallas en transformadores y Atentados y/o retenciones de personal por situaciones de orden públic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ordinación previa y posterior a la instalación de equipos, análisis periodo de lluvia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1332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OCI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Reunir</a:t>
                      </a:r>
                      <a:r>
                        <a:rPr lang="en-US" sz="900" u="none" strike="noStrike" dirty="0">
                          <a:effectLst/>
                        </a:rPr>
                        <a:t> a la </a:t>
                      </a:r>
                      <a:r>
                        <a:rPr lang="en-US" sz="900" u="none" strike="noStrike" dirty="0" err="1">
                          <a:effectLst/>
                        </a:rPr>
                        <a:t>comunida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No asistencia por parte de la comunidad a capacitacione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Visitas al sitio, actualización periódica de datos de la comunidad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8054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COMPENSATORI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trega</a:t>
                      </a:r>
                      <a:r>
                        <a:rPr lang="en-US" sz="900" u="none" strike="noStrike" dirty="0">
                          <a:effectLst/>
                        </a:rPr>
                        <a:t> de </a:t>
                      </a:r>
                      <a:r>
                        <a:rPr lang="en-US" sz="900" u="none" strike="noStrike" dirty="0" err="1">
                          <a:effectLst/>
                        </a:rPr>
                        <a:t>información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erdida de la información o robo de la misma. Revelación de información confidenci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troles de acceso a la información, optimización de procedimiento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0619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ALUD OCUPACION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Clima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laboral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negativo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 un clima laboral negativo en la entidad debida a la carga labor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royecto de desarrollo de ayudas tecnológicas y ampliación de la planta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713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fermedades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Profesionales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n Enfermedades Profesionales y/o Accidentes de Trabaj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Elaboración y ejecución del plan de bienestar, cronograma de actividades con la ARP, dotación de botiquines, fortalecimiento del equipo de brigada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99663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GESTION DE INFRAESTRUCTURA 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Plataforma tecnológica no satisface las necesidades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a infraestructura y/o plataforma tecnológica de la entidad no cuenta con los requerimientos necesarios para satisfacer las necesidades de la entidad o se encuentra desactualizada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M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levar una adecuada planificación y auditoria de las entregas que se hacen. 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75437"/>
              </p:ext>
            </p:extLst>
          </p:nvPr>
        </p:nvGraphicFramePr>
        <p:xfrm>
          <a:off x="2771800" y="5949280"/>
          <a:ext cx="406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/>
                <a:gridCol w="1016000"/>
                <a:gridCol w="920328"/>
                <a:gridCol w="11116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Altos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Medi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Baj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TOTAL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6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28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ESGOS DE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3278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29674859"/>
              </p:ext>
            </p:extLst>
          </p:nvPr>
        </p:nvGraphicFramePr>
        <p:xfrm>
          <a:off x="899592" y="1268760"/>
          <a:ext cx="7488832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RATEGIA DE IMPLEMENTACIÓN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34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78</TotalTime>
  <Words>1302</Words>
  <Application>Microsoft Macintosh PowerPoint</Application>
  <PresentationFormat>Presentación en pantalla (4:3)</PresentationFormat>
  <Paragraphs>348</Paragraphs>
  <Slides>1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5" baseType="lpstr">
      <vt:lpstr>Abadi MT Condensed Light</vt:lpstr>
      <vt:lpstr>Calibri</vt:lpstr>
      <vt:lpstr>Tahoma</vt:lpstr>
      <vt:lpstr>Times New Roman</vt:lpstr>
      <vt:lpstr>Arial</vt:lpstr>
      <vt:lpstr>Office Theme</vt:lpstr>
      <vt:lpstr>Visio.Drawing.11</vt:lpstr>
      <vt:lpstr>DISEÑO, CONSTRUCCIÓN E IMPLEMENTACIÓN DE SISTEMA DE INFORMACIÓN PARA DETECTAR FRAUDE EN REDES ELÉCTRICAS DE MEDIA Y BAJA TENSIÓN.</vt:lpstr>
      <vt:lpstr>1. INTRODUCCIÓN AL PROYECTO</vt:lpstr>
      <vt:lpstr>2. OBJETIVOS DEL PROYECTO</vt:lpstr>
      <vt:lpstr>2. OBJETIVOS ESPECÍFICOS DEL PROYECTO</vt:lpstr>
      <vt:lpstr>3. GENERALIDADES DEL PROYECTO</vt:lpstr>
      <vt:lpstr>CORREGIR</vt:lpstr>
      <vt:lpstr>Presentación de PowerPoint</vt:lpstr>
      <vt:lpstr>6. RIESGOS DEL PROYECTO</vt:lpstr>
      <vt:lpstr>7. ESTRATEGIA DE IMPLEMENTACIÓN</vt:lpstr>
      <vt:lpstr>8. FASES DE IMPLEMENTACIÓN</vt:lpstr>
      <vt:lpstr>Presentación de PowerPoint</vt:lpstr>
      <vt:lpstr>10. PROTOTIPO DE LA SOLUCIÓN</vt:lpstr>
      <vt:lpstr>10. PROTOTIPO DE LA SOLUCIÓN</vt:lpstr>
      <vt:lpstr>11. DESEMPEÑO Y CALIDAD (MÉTRICAS)</vt:lpstr>
      <vt:lpstr>12. PLAN DE PRUEBAS</vt:lpstr>
      <vt:lpstr>Presentación de PowerPoint</vt:lpstr>
      <vt:lpstr>Presentación de PowerPoint</vt:lpstr>
      <vt:lpstr>Presentación de PowerPoint</vt:lpstr>
    </vt:vector>
  </TitlesOfParts>
  <Company>Verizon</Company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, Construcción e Implementación de Sistema de Información Para Detectar Fraude en Redes Eléctricas de Media y Baja Tensión</dc:title>
  <dc:creator>Martin Martin, Hernan R</dc:creator>
  <cp:lastModifiedBy>Usuario de Microsoft Office</cp:lastModifiedBy>
  <cp:revision>27</cp:revision>
  <dcterms:created xsi:type="dcterms:W3CDTF">2017-04-17T16:17:17Z</dcterms:created>
  <dcterms:modified xsi:type="dcterms:W3CDTF">2017-04-17T22:24:08Z</dcterms:modified>
</cp:coreProperties>
</file>